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47B59A8" w14:textId="77777777" w:rsidR="00B13D97" w:rsidRDefault="00B13D97" w:rsidP="00B13D97">
      <w:pPr>
        <w:jc w:val="center"/>
        <w:rPr>
          <w:b/>
          <w:sz w:val="36"/>
          <w:szCs w:val="36"/>
        </w:rPr>
      </w:pPr>
      <w:proofErr w:type="gramStart"/>
      <w:r w:rsidRPr="00D545C6">
        <w:rPr>
          <w:rFonts w:hint="eastAsia"/>
          <w:b/>
          <w:sz w:val="36"/>
          <w:szCs w:val="36"/>
        </w:rPr>
        <w:t>局域网截包程序设计</w:t>
      </w:r>
      <w:proofErr w:type="gramEnd"/>
    </w:p>
    <w:p w14:paraId="211882DC" w14:textId="77777777" w:rsidR="00B13D97" w:rsidRPr="00B13D97" w:rsidRDefault="00B13D97" w:rsidP="00B13D97">
      <w:pPr>
        <w:spacing w:line="400" w:lineRule="exact"/>
        <w:jc w:val="center"/>
        <w:rPr>
          <w:rFonts w:ascii="宋体" w:eastAsia="宋体" w:hAnsi="宋体" w:cs="宋体"/>
          <w:color w:val="000000"/>
          <w:sz w:val="24"/>
        </w:rPr>
      </w:pPr>
      <w:r w:rsidRPr="00B13D97">
        <w:rPr>
          <w:rFonts w:ascii="宋体" w:eastAsia="宋体" w:hAnsi="宋体" w:cs="宋体" w:hint="eastAsia"/>
          <w:color w:val="000000"/>
          <w:sz w:val="24"/>
        </w:rPr>
        <w:t>作者：吴玉波-berton</w:t>
      </w:r>
    </w:p>
    <w:p w14:paraId="4460F4AF" w14:textId="77777777" w:rsidR="00B13D97" w:rsidRPr="00B13D97" w:rsidRDefault="00B13D97" w:rsidP="00B13D97">
      <w:pPr>
        <w:spacing w:line="400" w:lineRule="exact"/>
        <w:jc w:val="center"/>
        <w:rPr>
          <w:rFonts w:ascii="宋体" w:eastAsia="宋体" w:hAnsi="Calibri" w:cs="宋体" w:hint="eastAsia"/>
          <w:color w:val="000000"/>
          <w:sz w:val="24"/>
        </w:rPr>
      </w:pPr>
      <w:smartTag w:uri="urn:schemas-microsoft-com:office:smarttags" w:element="chsdate">
        <w:smartTagPr>
          <w:attr w:name="Year" w:val="2015"/>
          <w:attr w:name="Month" w:val="12"/>
          <w:attr w:name="Day" w:val="23"/>
          <w:attr w:name="IsLunarDate" w:val="False"/>
          <w:attr w:name="IsROCDate" w:val="False"/>
        </w:smartTagPr>
        <w:r w:rsidRPr="00B13D97">
          <w:rPr>
            <w:rFonts w:ascii="宋体" w:eastAsia="宋体" w:hAnsi="宋体" w:cs="宋体" w:hint="eastAsia"/>
            <w:color w:val="000000"/>
            <w:sz w:val="24"/>
          </w:rPr>
          <w:t>2015  年  12</w:t>
        </w:r>
      </w:smartTag>
      <w:r w:rsidRPr="00B13D97">
        <w:rPr>
          <w:rFonts w:ascii="宋体" w:eastAsia="宋体" w:hAnsi="宋体" w:cs="宋体" w:hint="eastAsia"/>
          <w:color w:val="000000"/>
          <w:sz w:val="24"/>
        </w:rPr>
        <w:t xml:space="preserve">   月 23 日</w:t>
      </w:r>
    </w:p>
    <w:p w14:paraId="199B952D" w14:textId="77777777" w:rsidR="003D3C1C" w:rsidRDefault="003D3C1C" w:rsidP="003D3C1C">
      <w:pPr>
        <w:ind w:left="420" w:firstLine="420"/>
        <w:jc w:val="center"/>
        <w:rPr>
          <w:b/>
        </w:rPr>
      </w:pPr>
    </w:p>
    <w:p w14:paraId="7B6FC92D" w14:textId="77777777" w:rsidR="00C83CF8" w:rsidRDefault="0061085D" w:rsidP="00C83CF8">
      <w:pPr>
        <w:numPr>
          <w:ilvl w:val="0"/>
          <w:numId w:val="2"/>
        </w:numPr>
        <w:spacing w:line="380" w:lineRule="atLeast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设计</w:t>
      </w:r>
      <w:r w:rsidR="00C83CF8">
        <w:rPr>
          <w:rFonts w:hint="eastAsia"/>
          <w:b/>
          <w:bCs/>
          <w:sz w:val="24"/>
        </w:rPr>
        <w:t>目的</w:t>
      </w:r>
      <w:bookmarkStart w:id="0" w:name="_GoBack"/>
      <w:bookmarkEnd w:id="0"/>
    </w:p>
    <w:p w14:paraId="0A85CA00" w14:textId="77777777" w:rsidR="00C83CF8" w:rsidRPr="00A916A3" w:rsidRDefault="00C83CF8" w:rsidP="001D5A5E">
      <w:pPr>
        <w:ind w:left="420" w:firstLine="420"/>
      </w:pPr>
      <w:r w:rsidRPr="00A916A3">
        <w:rPr>
          <w:rFonts w:hint="eastAsia"/>
        </w:rPr>
        <w:t>目前的局域网基本上都采用以广播为技术基础的以太网，任何两个节点之间的通信数据包，不仅为这两个节点的网卡所接收，也同时为处在同一以太网上的任何一个节点的网卡所截取。因此，黑客只要接入以太网上的任一节点进行侦听，就可以捕获发生在这个以太网上的所有数据包，对其进行解包分析，从而窃取关键信息，这就是以太网所固有的安全隐患。网上主要的免费黑客攻击工具如</w:t>
      </w:r>
      <w:r w:rsidRPr="00A916A3">
        <w:rPr>
          <w:rFonts w:hint="eastAsia"/>
        </w:rPr>
        <w:t>SATAN</w:t>
      </w:r>
      <w:r w:rsidRPr="00A916A3">
        <w:rPr>
          <w:rFonts w:hint="eastAsia"/>
        </w:rPr>
        <w:t>、</w:t>
      </w:r>
      <w:r w:rsidRPr="00A916A3">
        <w:rPr>
          <w:rFonts w:hint="eastAsia"/>
        </w:rPr>
        <w:t>ISS</w:t>
      </w:r>
      <w:r w:rsidRPr="00A916A3">
        <w:rPr>
          <w:rFonts w:hint="eastAsia"/>
        </w:rPr>
        <w:t>、</w:t>
      </w:r>
      <w:r w:rsidRPr="00A916A3">
        <w:rPr>
          <w:rFonts w:hint="eastAsia"/>
        </w:rPr>
        <w:t>NETCAT</w:t>
      </w:r>
      <w:r w:rsidRPr="00A916A3">
        <w:rPr>
          <w:rFonts w:hint="eastAsia"/>
        </w:rPr>
        <w:t>等均将以太网侦听作为基本的手段。</w:t>
      </w:r>
    </w:p>
    <w:p w14:paraId="49A30A63" w14:textId="77777777" w:rsidR="00C83CF8" w:rsidRPr="00A916A3" w:rsidRDefault="00C83CF8" w:rsidP="001D5A5E">
      <w:pPr>
        <w:ind w:left="420" w:firstLine="420"/>
      </w:pPr>
      <w:r w:rsidRPr="00A916A3">
        <w:rPr>
          <w:rFonts w:hint="eastAsia"/>
        </w:rPr>
        <w:t>本实验实现一个</w:t>
      </w:r>
      <w:proofErr w:type="gramStart"/>
      <w:r w:rsidRPr="00A916A3">
        <w:rPr>
          <w:rFonts w:hint="eastAsia"/>
        </w:rPr>
        <w:t>局域网截包程序</w:t>
      </w:r>
      <w:proofErr w:type="gramEnd"/>
      <w:r w:rsidRPr="00A916A3">
        <w:rPr>
          <w:rFonts w:hint="eastAsia"/>
        </w:rPr>
        <w:t>，目的在于更好地理解网络的工作机制（包括封包机制、协议分析等），该实验是对《计算机网络》课程一个有益的补充。</w:t>
      </w:r>
    </w:p>
    <w:p w14:paraId="0ED24E23" w14:textId="77777777" w:rsidR="00C83CF8" w:rsidRDefault="006F0A90" w:rsidP="00C83CF8">
      <w:pPr>
        <w:numPr>
          <w:ilvl w:val="0"/>
          <w:numId w:val="2"/>
        </w:numPr>
        <w:spacing w:line="380" w:lineRule="atLeast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设计</w:t>
      </w:r>
      <w:r w:rsidR="00C83CF8">
        <w:rPr>
          <w:rFonts w:hint="eastAsia"/>
          <w:b/>
          <w:bCs/>
          <w:sz w:val="24"/>
        </w:rPr>
        <w:t>内容</w:t>
      </w:r>
    </w:p>
    <w:p w14:paraId="350C43D9" w14:textId="77777777" w:rsidR="00C83CF8" w:rsidRPr="00A916A3" w:rsidRDefault="00C83CF8" w:rsidP="001D5A5E">
      <w:pPr>
        <w:ind w:firstLine="420"/>
      </w:pPr>
      <w:r w:rsidRPr="00A916A3">
        <w:rPr>
          <w:rFonts w:hint="eastAsia"/>
        </w:rPr>
        <w:t>在一个局域网环境中，用</w:t>
      </w:r>
      <w:r w:rsidRPr="00A916A3">
        <w:rPr>
          <w:rFonts w:hint="eastAsia"/>
        </w:rPr>
        <w:t xml:space="preserve">C </w:t>
      </w:r>
      <w:r w:rsidRPr="00A916A3">
        <w:rPr>
          <w:rFonts w:hint="eastAsia"/>
        </w:rPr>
        <w:t>语言实现下面的基本功能：</w:t>
      </w:r>
    </w:p>
    <w:p w14:paraId="329398FA" w14:textId="77777777" w:rsidR="00F80DDA" w:rsidRDefault="001D5A5E" w:rsidP="001D5A5E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proofErr w:type="gramStart"/>
      <w:r w:rsidR="00C83CF8" w:rsidRPr="003D5244">
        <w:rPr>
          <w:rFonts w:hint="eastAsia"/>
        </w:rPr>
        <w:t>截包的</w:t>
      </w:r>
      <w:proofErr w:type="gramEnd"/>
      <w:r w:rsidR="00C83CF8" w:rsidRPr="003D5244">
        <w:rPr>
          <w:rFonts w:hint="eastAsia"/>
        </w:rPr>
        <w:t>方法：</w:t>
      </w:r>
    </w:p>
    <w:p w14:paraId="63606AB0" w14:textId="77777777" w:rsidR="003D5244" w:rsidRDefault="00C83CF8" w:rsidP="001D5A5E">
      <w:pPr>
        <w:ind w:left="420" w:firstLine="420"/>
      </w:pPr>
      <w:r w:rsidRPr="003D5244">
        <w:rPr>
          <w:rFonts w:hint="eastAsia"/>
        </w:rPr>
        <w:t>包括</w:t>
      </w:r>
      <w:r w:rsidRPr="003D5244">
        <w:rPr>
          <w:rFonts w:hint="eastAsia"/>
        </w:rPr>
        <w:t xml:space="preserve">RAW </w:t>
      </w:r>
      <w:r w:rsidRPr="003D5244">
        <w:rPr>
          <w:rFonts w:hint="eastAsia"/>
        </w:rPr>
        <w:t>模式</w:t>
      </w:r>
      <w:r w:rsidRPr="003D5244">
        <w:rPr>
          <w:rFonts w:hint="eastAsia"/>
        </w:rPr>
        <w:t>SOCKET</w:t>
      </w:r>
    </w:p>
    <w:p w14:paraId="04E9C0CD" w14:textId="77777777" w:rsidR="00585B00" w:rsidRDefault="00585B00" w:rsidP="001D5A5E">
      <w:pPr>
        <w:ind w:left="420" w:firstLine="420"/>
      </w:pPr>
      <w:proofErr w:type="gramStart"/>
      <w:r w:rsidRPr="00585B00">
        <w:t>sock</w:t>
      </w:r>
      <w:proofErr w:type="gramEnd"/>
      <w:r w:rsidRPr="00585B00">
        <w:t xml:space="preserve"> = socket(PF_PACKET, SOCK_RAW, </w:t>
      </w:r>
      <w:proofErr w:type="spellStart"/>
      <w:r w:rsidRPr="00585B00">
        <w:t>htons</w:t>
      </w:r>
      <w:proofErr w:type="spellEnd"/>
      <w:r w:rsidRPr="00585B00">
        <w:t>(ETH_P_ALL));</w:t>
      </w:r>
    </w:p>
    <w:p w14:paraId="16962A4E" w14:textId="77777777" w:rsidR="00D94601" w:rsidRDefault="001D5A5E" w:rsidP="001D5A5E">
      <w:pPr>
        <w:ind w:left="42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C83CF8" w:rsidRPr="003D5244">
        <w:rPr>
          <w:rFonts w:hint="eastAsia"/>
        </w:rPr>
        <w:t>截获以下包的类型并分析：</w:t>
      </w:r>
    </w:p>
    <w:p w14:paraId="19E19DCC" w14:textId="77777777" w:rsidR="00C83CF8" w:rsidRDefault="00C83CF8" w:rsidP="001D5A5E">
      <w:pPr>
        <w:ind w:left="420" w:firstLine="420"/>
      </w:pPr>
      <w:r w:rsidRPr="003D5244">
        <w:rPr>
          <w:rFonts w:hint="eastAsia"/>
        </w:rPr>
        <w:t>以太网帧格式</w:t>
      </w:r>
      <w:r w:rsidR="002802DF">
        <w:rPr>
          <w:rFonts w:hint="eastAsia"/>
        </w:rPr>
        <w:t>（</w:t>
      </w:r>
      <w:r w:rsidR="002802DF">
        <w:rPr>
          <w:rFonts w:hint="eastAsia"/>
        </w:rPr>
        <w:t>MAC</w:t>
      </w:r>
      <w:r w:rsidR="002802DF">
        <w:rPr>
          <w:rFonts w:hint="eastAsia"/>
        </w:rPr>
        <w:t>）</w:t>
      </w:r>
      <w:r w:rsidRPr="003D5244">
        <w:rPr>
          <w:rFonts w:hint="eastAsia"/>
        </w:rPr>
        <w:t>、</w:t>
      </w:r>
      <w:r w:rsidRPr="003D5244">
        <w:rPr>
          <w:rFonts w:hint="eastAsia"/>
        </w:rPr>
        <w:t>IP</w:t>
      </w:r>
      <w:r w:rsidRPr="003D5244">
        <w:rPr>
          <w:rFonts w:hint="eastAsia"/>
        </w:rPr>
        <w:t>包、</w:t>
      </w:r>
      <w:r w:rsidRPr="003D5244">
        <w:rPr>
          <w:rFonts w:hint="eastAsia"/>
        </w:rPr>
        <w:t>ICMP</w:t>
      </w:r>
      <w:r w:rsidRPr="003D5244">
        <w:rPr>
          <w:rFonts w:hint="eastAsia"/>
        </w:rPr>
        <w:t>包、</w:t>
      </w:r>
      <w:r w:rsidRPr="003D5244">
        <w:rPr>
          <w:rFonts w:hint="eastAsia"/>
        </w:rPr>
        <w:t>TCP</w:t>
      </w:r>
      <w:r w:rsidRPr="003D5244">
        <w:rPr>
          <w:rFonts w:hint="eastAsia"/>
        </w:rPr>
        <w:t>报文段、</w:t>
      </w:r>
      <w:r w:rsidRPr="003D5244">
        <w:rPr>
          <w:rFonts w:hint="eastAsia"/>
        </w:rPr>
        <w:t>UDP</w:t>
      </w:r>
      <w:r w:rsidRPr="003D5244">
        <w:rPr>
          <w:rFonts w:hint="eastAsia"/>
        </w:rPr>
        <w:t>报文等相关字段进行描述。</w:t>
      </w:r>
    </w:p>
    <w:p w14:paraId="7F6F5C12" w14:textId="77777777" w:rsidR="00616AE2" w:rsidRDefault="00616AE2" w:rsidP="001D5A5E">
      <w:r>
        <w:tab/>
        <w:t>3</w:t>
      </w:r>
      <w:r>
        <w:rPr>
          <w:rFonts w:hint="eastAsia"/>
        </w:rPr>
        <w:t>）界面设计</w:t>
      </w:r>
    </w:p>
    <w:p w14:paraId="6E2C0AE2" w14:textId="77777777" w:rsidR="00616AE2" w:rsidRPr="003D5244" w:rsidRDefault="00ED2ACC" w:rsidP="001D5A5E">
      <w:pPr>
        <w:ind w:left="420" w:firstLine="420"/>
      </w:pPr>
      <w:r>
        <w:rPr>
          <w:rFonts w:hint="eastAsia"/>
        </w:rPr>
        <w:t>用</w:t>
      </w:r>
      <w:r>
        <w:rPr>
          <w:rFonts w:hint="eastAsia"/>
        </w:rPr>
        <w:t xml:space="preserve">QT </w:t>
      </w:r>
      <w:r>
        <w:rPr>
          <w:rFonts w:hint="eastAsia"/>
        </w:rPr>
        <w:t>设计界面</w:t>
      </w:r>
      <w:r w:rsidR="00994E62">
        <w:rPr>
          <w:rFonts w:hint="eastAsia"/>
        </w:rPr>
        <w:t>，具备</w:t>
      </w:r>
      <w:proofErr w:type="gramStart"/>
      <w:r w:rsidR="00994E62">
        <w:rPr>
          <w:rFonts w:hint="eastAsia"/>
        </w:rPr>
        <w:t>交互和</w:t>
      </w:r>
      <w:proofErr w:type="gramEnd"/>
      <w:r w:rsidR="00994E62">
        <w:rPr>
          <w:rFonts w:hint="eastAsia"/>
        </w:rPr>
        <w:t>显示功能</w:t>
      </w:r>
      <w:r w:rsidR="001F4356">
        <w:rPr>
          <w:rFonts w:hint="eastAsia"/>
        </w:rPr>
        <w:t>，其交互包括开始、停止、过滤等，显示则为</w:t>
      </w:r>
      <w:r w:rsidR="001E6E1E">
        <w:rPr>
          <w:rFonts w:hint="eastAsia"/>
        </w:rPr>
        <w:t>各类型包的分析</w:t>
      </w:r>
      <w:r w:rsidR="000C20EE">
        <w:rPr>
          <w:rFonts w:hint="eastAsia"/>
        </w:rPr>
        <w:t>。</w:t>
      </w:r>
    </w:p>
    <w:p w14:paraId="2AAA731E" w14:textId="77777777" w:rsidR="00C83CF8" w:rsidRDefault="00E06655" w:rsidP="00C83CF8">
      <w:pPr>
        <w:numPr>
          <w:ilvl w:val="0"/>
          <w:numId w:val="2"/>
        </w:numPr>
        <w:spacing w:line="380" w:lineRule="atLeast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平台与语言</w:t>
      </w:r>
    </w:p>
    <w:p w14:paraId="680F18D8" w14:textId="77777777" w:rsidR="007E1A2B" w:rsidRPr="008063F1" w:rsidRDefault="007E1A2B" w:rsidP="008063F1">
      <w:pPr>
        <w:ind w:left="300" w:firstLine="420"/>
      </w:pPr>
      <w:r>
        <w:rPr>
          <w:rFonts w:hint="eastAsia"/>
          <w:b/>
        </w:rPr>
        <w:t>平</w:t>
      </w:r>
      <w:r w:rsidRPr="008063F1">
        <w:rPr>
          <w:rFonts w:hint="eastAsia"/>
        </w:rPr>
        <w:t>台：</w:t>
      </w:r>
      <w:r w:rsidRPr="008063F1">
        <w:rPr>
          <w:rFonts w:hint="eastAsia"/>
        </w:rPr>
        <w:t xml:space="preserve"> LINUX</w:t>
      </w:r>
      <w:r w:rsidRPr="008063F1">
        <w:rPr>
          <w:rFonts w:hint="eastAsia"/>
        </w:rPr>
        <w:tab/>
        <w:t xml:space="preserve"> </w:t>
      </w:r>
      <w:r w:rsidR="00CB1BB9">
        <w:tab/>
      </w:r>
      <w:r w:rsidR="00CB1BB9">
        <w:tab/>
      </w:r>
      <w:r w:rsidR="002954ED" w:rsidRPr="008063F1">
        <w:rPr>
          <w:rFonts w:hint="eastAsia"/>
        </w:rPr>
        <w:t>语言：</w:t>
      </w:r>
      <w:r w:rsidR="002954ED" w:rsidRPr="008063F1">
        <w:rPr>
          <w:rFonts w:hint="eastAsia"/>
        </w:rPr>
        <w:t xml:space="preserve"> C++</w:t>
      </w:r>
      <w:r w:rsidR="007A0D06">
        <w:t>/C</w:t>
      </w:r>
      <w:r w:rsidR="00163931">
        <w:t xml:space="preserve"> </w:t>
      </w:r>
      <w:r w:rsidR="008C5E0B">
        <w:t xml:space="preserve"> </w:t>
      </w:r>
      <w:r w:rsidR="008F3A86">
        <w:t xml:space="preserve"> </w:t>
      </w:r>
      <w:r w:rsidR="008F3A86">
        <w:tab/>
      </w:r>
      <w:r w:rsidR="00163931">
        <w:t xml:space="preserve"> </w:t>
      </w:r>
      <w:r w:rsidR="00163931">
        <w:rPr>
          <w:rFonts w:hint="eastAsia"/>
        </w:rPr>
        <w:t>界面设计：</w:t>
      </w:r>
      <w:r w:rsidR="0063569D">
        <w:rPr>
          <w:rFonts w:hint="eastAsia"/>
        </w:rPr>
        <w:t xml:space="preserve"> </w:t>
      </w:r>
      <w:proofErr w:type="spellStart"/>
      <w:proofErr w:type="gramStart"/>
      <w:r w:rsidR="00163931">
        <w:rPr>
          <w:rFonts w:hint="eastAsia"/>
        </w:rPr>
        <w:t>q</w:t>
      </w:r>
      <w:r w:rsidR="00163931">
        <w:t>t</w:t>
      </w:r>
      <w:proofErr w:type="spellEnd"/>
      <w:proofErr w:type="gramEnd"/>
      <w:r w:rsidR="0063569D">
        <w:t xml:space="preserve"> </w:t>
      </w:r>
    </w:p>
    <w:p w14:paraId="2638F33B" w14:textId="77777777" w:rsidR="00C83CF8" w:rsidRDefault="00D81F41" w:rsidP="00C83CF8">
      <w:pPr>
        <w:numPr>
          <w:ilvl w:val="0"/>
          <w:numId w:val="2"/>
        </w:numPr>
        <w:spacing w:line="380" w:lineRule="atLeast"/>
        <w:rPr>
          <w:b/>
          <w:bCs/>
          <w:sz w:val="24"/>
        </w:rPr>
      </w:pPr>
      <w:r>
        <w:rPr>
          <w:rFonts w:hint="eastAsia"/>
          <w:b/>
          <w:bCs/>
          <w:sz w:val="24"/>
        </w:rPr>
        <w:t>设计</w:t>
      </w:r>
      <w:r w:rsidR="00C83CF8">
        <w:rPr>
          <w:rFonts w:hint="eastAsia"/>
          <w:b/>
          <w:bCs/>
          <w:sz w:val="24"/>
        </w:rPr>
        <w:t>方法、步骤及结构测试</w:t>
      </w:r>
    </w:p>
    <w:p w14:paraId="71D7F353" w14:textId="77777777" w:rsidR="008F46E2" w:rsidRPr="00737643" w:rsidRDefault="008F46E2" w:rsidP="00C779F2">
      <w:pPr>
        <w:pStyle w:val="a3"/>
        <w:numPr>
          <w:ilvl w:val="0"/>
          <w:numId w:val="4"/>
        </w:numPr>
        <w:ind w:firstLineChars="0"/>
        <w:rPr>
          <w:b/>
          <w:sz w:val="28"/>
        </w:rPr>
      </w:pPr>
      <w:r w:rsidRPr="00737643">
        <w:rPr>
          <w:rFonts w:hint="eastAsia"/>
          <w:b/>
          <w:sz w:val="28"/>
        </w:rPr>
        <w:t>结构体的构造：</w:t>
      </w:r>
    </w:p>
    <w:p w14:paraId="049EAFA4" w14:textId="77777777" w:rsidR="00C779F2" w:rsidRDefault="001A4E64" w:rsidP="00E303A5">
      <w:r w:rsidRPr="00E303A5">
        <w:fldChar w:fldCharType="begin"/>
      </w:r>
      <w:r w:rsidRPr="00E303A5">
        <w:instrText xml:space="preserve"> </w:instrText>
      </w:r>
      <w:r w:rsidRPr="00E303A5">
        <w:rPr>
          <w:rFonts w:hint="eastAsia"/>
        </w:rPr>
        <w:instrText>= 1 \* GB3</w:instrText>
      </w:r>
      <w:r w:rsidRPr="00E303A5">
        <w:instrText xml:space="preserve"> </w:instrText>
      </w:r>
      <w:r w:rsidRPr="00E303A5">
        <w:fldChar w:fldCharType="separate"/>
      </w:r>
      <w:r w:rsidRPr="00E303A5">
        <w:rPr>
          <w:rFonts w:hint="eastAsia"/>
        </w:rPr>
        <w:t>①</w:t>
      </w:r>
      <w:r w:rsidRPr="00E303A5">
        <w:fldChar w:fldCharType="end"/>
      </w:r>
      <w:r w:rsidRPr="00E303A5">
        <w:rPr>
          <w:rFonts w:hint="eastAsia"/>
        </w:rPr>
        <w:t>、</w:t>
      </w:r>
      <w:r w:rsidR="00C779F2" w:rsidRPr="00E303A5">
        <w:t xml:space="preserve"> MAC </w:t>
      </w:r>
      <w:proofErr w:type="gramStart"/>
      <w:r w:rsidR="00C779F2" w:rsidRPr="00E303A5">
        <w:t>帧头结构</w:t>
      </w:r>
      <w:proofErr w:type="gramEnd"/>
    </w:p>
    <w:p w14:paraId="7136F08C" w14:textId="1BCE5223" w:rsidR="00AB1078" w:rsidRPr="00E303A5" w:rsidRDefault="00AB1078" w:rsidP="00E303A5">
      <w:r>
        <w:rPr>
          <w:noProof/>
        </w:rPr>
        <w:drawing>
          <wp:inline distT="0" distB="0" distL="0" distR="0" wp14:anchorId="5531D909" wp14:editId="7FABB4E7">
            <wp:extent cx="4510454" cy="1021639"/>
            <wp:effectExtent l="0" t="0" r="4445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543982" cy="10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C4DD0D" w14:textId="77777777" w:rsidR="00C779F2" w:rsidRPr="00E303A5" w:rsidRDefault="00C779F2" w:rsidP="00E303A5">
      <w:proofErr w:type="spellStart"/>
      <w:proofErr w:type="gramStart"/>
      <w:r w:rsidRPr="00E303A5">
        <w:t>struct</w:t>
      </w:r>
      <w:proofErr w:type="spellEnd"/>
      <w:proofErr w:type="gramEnd"/>
      <w:r w:rsidRPr="00E303A5">
        <w:t xml:space="preserve"> </w:t>
      </w:r>
      <w:proofErr w:type="spellStart"/>
      <w:r w:rsidRPr="00E303A5">
        <w:t>MacHeader</w:t>
      </w:r>
      <w:proofErr w:type="spellEnd"/>
    </w:p>
    <w:p w14:paraId="59611795" w14:textId="77777777" w:rsidR="00C779F2" w:rsidRPr="00E303A5" w:rsidRDefault="00C779F2" w:rsidP="00E303A5">
      <w:r w:rsidRPr="00E303A5">
        <w:t>{</w:t>
      </w:r>
    </w:p>
    <w:p w14:paraId="7CD2A37D" w14:textId="77777777" w:rsidR="00C779F2" w:rsidRPr="00E303A5" w:rsidRDefault="00C779F2" w:rsidP="00E303A5">
      <w:r w:rsidRPr="00E303A5">
        <w:t xml:space="preserve">        unsigned char </w:t>
      </w:r>
      <w:r w:rsidRPr="00E303A5">
        <w:tab/>
      </w:r>
      <w:proofErr w:type="spellStart"/>
      <w:r w:rsidRPr="00E303A5">
        <w:t>dest_adr</w:t>
      </w:r>
      <w:proofErr w:type="spellEnd"/>
      <w:r w:rsidRPr="00E303A5">
        <w:t>[6];</w:t>
      </w:r>
      <w:r w:rsidRPr="00E303A5">
        <w:tab/>
        <w:t>//</w:t>
      </w:r>
      <w:r w:rsidRPr="00E303A5">
        <w:t>目的地址</w:t>
      </w:r>
    </w:p>
    <w:p w14:paraId="37D6F5FC" w14:textId="77777777" w:rsidR="00C779F2" w:rsidRPr="00E303A5" w:rsidRDefault="00C779F2" w:rsidP="00E303A5">
      <w:r w:rsidRPr="00E303A5">
        <w:t xml:space="preserve">        unsigned char </w:t>
      </w:r>
      <w:r w:rsidRPr="00E303A5">
        <w:tab/>
      </w:r>
      <w:proofErr w:type="spellStart"/>
      <w:r w:rsidRPr="00E303A5">
        <w:t>source_adr</w:t>
      </w:r>
      <w:proofErr w:type="spellEnd"/>
      <w:r w:rsidRPr="00E303A5">
        <w:t>[6];</w:t>
      </w:r>
      <w:r w:rsidRPr="00E303A5">
        <w:tab/>
        <w:t>//</w:t>
      </w:r>
      <w:r w:rsidRPr="00E303A5">
        <w:t>源地址</w:t>
      </w:r>
    </w:p>
    <w:p w14:paraId="4CA79CE3" w14:textId="77777777" w:rsidR="00C779F2" w:rsidRPr="00E303A5" w:rsidRDefault="00C779F2" w:rsidP="00E303A5">
      <w:r w:rsidRPr="00E303A5">
        <w:t xml:space="preserve">        unsigned short</w:t>
      </w:r>
      <w:r w:rsidRPr="00E303A5">
        <w:tab/>
        <w:t>type;</w:t>
      </w:r>
      <w:r w:rsidR="0004668F" w:rsidRPr="00E303A5">
        <w:tab/>
      </w:r>
      <w:r w:rsidR="0004668F" w:rsidRPr="00E303A5">
        <w:tab/>
      </w:r>
      <w:r w:rsidRPr="00E303A5">
        <w:t>//</w:t>
      </w:r>
      <w:r w:rsidRPr="00E303A5">
        <w:t>类型</w:t>
      </w:r>
    </w:p>
    <w:p w14:paraId="553A9039" w14:textId="77777777" w:rsidR="00C779F2" w:rsidRPr="00E303A5" w:rsidRDefault="00C779F2" w:rsidP="00E303A5">
      <w:r w:rsidRPr="00E303A5">
        <w:t>};</w:t>
      </w:r>
    </w:p>
    <w:p w14:paraId="42BBB9CB" w14:textId="77777777" w:rsidR="00C779F2" w:rsidRDefault="001A4E64" w:rsidP="00E303A5">
      <w:r w:rsidRPr="00E303A5">
        <w:lastRenderedPageBreak/>
        <w:fldChar w:fldCharType="begin"/>
      </w:r>
      <w:r w:rsidRPr="00E303A5">
        <w:instrText xml:space="preserve"> </w:instrText>
      </w:r>
      <w:r w:rsidRPr="00E303A5">
        <w:rPr>
          <w:rFonts w:hint="eastAsia"/>
        </w:rPr>
        <w:instrText>= 2 \* GB3</w:instrText>
      </w:r>
      <w:r w:rsidRPr="00E303A5">
        <w:instrText xml:space="preserve"> </w:instrText>
      </w:r>
      <w:r w:rsidRPr="00E303A5">
        <w:fldChar w:fldCharType="separate"/>
      </w:r>
      <w:r w:rsidRPr="00E303A5">
        <w:rPr>
          <w:rFonts w:hint="eastAsia"/>
        </w:rPr>
        <w:t>②</w:t>
      </w:r>
      <w:r w:rsidRPr="00E303A5">
        <w:fldChar w:fldCharType="end"/>
      </w:r>
      <w:r w:rsidRPr="00E303A5">
        <w:rPr>
          <w:rFonts w:hint="eastAsia"/>
        </w:rPr>
        <w:t>、</w:t>
      </w:r>
      <w:r w:rsidR="00C779F2" w:rsidRPr="00E303A5">
        <w:t>IP</w:t>
      </w:r>
      <w:r w:rsidR="00C779F2" w:rsidRPr="00E303A5">
        <w:t>数据包头结构</w:t>
      </w:r>
    </w:p>
    <w:p w14:paraId="6E25A754" w14:textId="78530DF5" w:rsidR="00C52823" w:rsidRPr="00E303A5" w:rsidRDefault="00C52823" w:rsidP="00E303A5">
      <w:r>
        <w:rPr>
          <w:noProof/>
        </w:rPr>
        <w:drawing>
          <wp:inline distT="0" distB="0" distL="0" distR="0" wp14:anchorId="254B79A7" wp14:editId="202E3F98">
            <wp:extent cx="4019550" cy="1986497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29569" cy="1991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D3677B" w14:textId="77777777" w:rsidR="00C779F2" w:rsidRPr="00E303A5" w:rsidRDefault="00C779F2" w:rsidP="00E303A5">
      <w:proofErr w:type="spellStart"/>
      <w:proofErr w:type="gramStart"/>
      <w:r w:rsidRPr="00E303A5">
        <w:t>struct</w:t>
      </w:r>
      <w:proofErr w:type="spellEnd"/>
      <w:proofErr w:type="gramEnd"/>
      <w:r w:rsidRPr="00E303A5">
        <w:t xml:space="preserve"> </w:t>
      </w:r>
      <w:proofErr w:type="spellStart"/>
      <w:r w:rsidRPr="00E303A5">
        <w:t>IpHeader</w:t>
      </w:r>
      <w:proofErr w:type="spellEnd"/>
    </w:p>
    <w:p w14:paraId="67359F24" w14:textId="77777777" w:rsidR="00C779F2" w:rsidRPr="00E303A5" w:rsidRDefault="00C779F2" w:rsidP="00E303A5">
      <w:r w:rsidRPr="00E303A5">
        <w:t>{</w:t>
      </w:r>
    </w:p>
    <w:p w14:paraId="0F271088" w14:textId="02F4B20C" w:rsidR="00C779F2" w:rsidRPr="00E303A5" w:rsidRDefault="00C779F2" w:rsidP="00E303A5">
      <w:r w:rsidRPr="00E303A5">
        <w:t xml:space="preserve">    unsigned </w:t>
      </w:r>
      <w:proofErr w:type="spellStart"/>
      <w:r w:rsidRPr="00E303A5">
        <w:t>int</w:t>
      </w:r>
      <w:proofErr w:type="spellEnd"/>
      <w:r w:rsidRPr="00E303A5">
        <w:t xml:space="preserve"> </w:t>
      </w:r>
      <w:r w:rsidRPr="00E303A5">
        <w:tab/>
      </w:r>
      <w:r w:rsidR="00E303A5">
        <w:tab/>
      </w:r>
      <w:r w:rsidRPr="00E303A5">
        <w:t>header_len:4;</w:t>
      </w:r>
      <w:r w:rsidR="00E303A5">
        <w:tab/>
      </w:r>
      <w:r w:rsidRPr="00E303A5">
        <w:t>//</w:t>
      </w:r>
      <w:r w:rsidRPr="00E303A5">
        <w:t>首部长度</w:t>
      </w:r>
    </w:p>
    <w:p w14:paraId="68B1ECD2" w14:textId="005F245F" w:rsidR="00C779F2" w:rsidRPr="00E303A5" w:rsidRDefault="00C779F2" w:rsidP="00E303A5">
      <w:r w:rsidRPr="00E303A5">
        <w:t xml:space="preserve">    unsigned </w:t>
      </w:r>
      <w:proofErr w:type="spellStart"/>
      <w:r w:rsidRPr="00E303A5">
        <w:t>int</w:t>
      </w:r>
      <w:proofErr w:type="spellEnd"/>
      <w:r w:rsidRPr="00E303A5">
        <w:t xml:space="preserve"> </w:t>
      </w:r>
      <w:r w:rsidR="00E303A5">
        <w:t xml:space="preserve"> </w:t>
      </w:r>
      <w:r w:rsidR="00E303A5">
        <w:tab/>
      </w:r>
      <w:r w:rsidRPr="00E303A5">
        <w:tab/>
        <w:t>versoin:4;</w:t>
      </w:r>
      <w:r w:rsidRPr="00E303A5">
        <w:tab/>
      </w:r>
      <w:r w:rsidRPr="00E303A5">
        <w:tab/>
        <w:t>//</w:t>
      </w:r>
      <w:r w:rsidRPr="00E303A5">
        <w:t>版本号</w:t>
      </w:r>
    </w:p>
    <w:p w14:paraId="0CD73611" w14:textId="77777777" w:rsidR="00C779F2" w:rsidRPr="00E303A5" w:rsidRDefault="00C779F2" w:rsidP="00E303A5">
      <w:r w:rsidRPr="00E303A5">
        <w:t xml:space="preserve">    unsigned char </w:t>
      </w:r>
      <w:r w:rsidRPr="00E303A5">
        <w:tab/>
        <w:t>service;</w:t>
      </w:r>
      <w:r w:rsidRPr="00E303A5">
        <w:tab/>
      </w:r>
      <w:r w:rsidRPr="00E303A5">
        <w:tab/>
        <w:t>//</w:t>
      </w:r>
      <w:r w:rsidRPr="00E303A5">
        <w:t>区分服务</w:t>
      </w:r>
    </w:p>
    <w:p w14:paraId="3741F4BB" w14:textId="77777777" w:rsidR="00C779F2" w:rsidRPr="00E303A5" w:rsidRDefault="00C779F2" w:rsidP="00E303A5">
      <w:r w:rsidRPr="00E303A5">
        <w:t xml:space="preserve">    unsigned short </w:t>
      </w:r>
      <w:r w:rsidRPr="00E303A5">
        <w:tab/>
      </w:r>
      <w:proofErr w:type="spellStart"/>
      <w:r w:rsidRPr="00E303A5">
        <w:t>tatol_len</w:t>
      </w:r>
      <w:proofErr w:type="spellEnd"/>
      <w:r w:rsidRPr="00E303A5">
        <w:t>;</w:t>
      </w:r>
      <w:r w:rsidRPr="00E303A5">
        <w:tab/>
      </w:r>
      <w:r w:rsidRPr="00E303A5">
        <w:tab/>
        <w:t>//</w:t>
      </w:r>
      <w:r w:rsidRPr="00E303A5">
        <w:t>总长度</w:t>
      </w:r>
      <w:r w:rsidRPr="00E303A5">
        <w:t xml:space="preserve">      </w:t>
      </w:r>
    </w:p>
    <w:p w14:paraId="78567981" w14:textId="77777777" w:rsidR="00253B80" w:rsidRPr="00E303A5" w:rsidRDefault="00C779F2" w:rsidP="00E303A5">
      <w:r w:rsidRPr="00E303A5">
        <w:t xml:space="preserve">    unsigned short </w:t>
      </w:r>
      <w:r w:rsidRPr="00E303A5">
        <w:tab/>
        <w:t>ident;</w:t>
      </w:r>
      <w:r w:rsidRPr="00E303A5">
        <w:tab/>
      </w:r>
      <w:r w:rsidRPr="00E303A5">
        <w:tab/>
        <w:t>//</w:t>
      </w:r>
      <w:r w:rsidRPr="00E303A5">
        <w:t>标识</w:t>
      </w:r>
      <w:r w:rsidRPr="00E303A5">
        <w:tab/>
      </w:r>
      <w:r w:rsidRPr="00E303A5">
        <w:tab/>
        <w:t xml:space="preserve"> </w:t>
      </w:r>
    </w:p>
    <w:p w14:paraId="1ABDF826" w14:textId="770BF666" w:rsidR="0082586C" w:rsidRDefault="00C779F2" w:rsidP="0082586C">
      <w:pPr>
        <w:ind w:firstLine="420"/>
      </w:pPr>
      <w:r w:rsidRPr="00E303A5">
        <w:t xml:space="preserve">unsigned short </w:t>
      </w:r>
      <w:r w:rsidRPr="00E303A5">
        <w:tab/>
      </w:r>
      <w:proofErr w:type="spellStart"/>
      <w:r w:rsidRPr="00E303A5">
        <w:t>flag_frag</w:t>
      </w:r>
      <w:proofErr w:type="spellEnd"/>
      <w:r w:rsidRPr="00E303A5">
        <w:t>;</w:t>
      </w:r>
      <w:r w:rsidRPr="00E303A5">
        <w:tab/>
      </w:r>
      <w:r w:rsidRPr="00E303A5">
        <w:tab/>
        <w:t>//</w:t>
      </w:r>
      <w:r w:rsidRPr="00E303A5">
        <w:t>标志与片偏移</w:t>
      </w:r>
      <w:r w:rsidRPr="00E303A5">
        <w:t xml:space="preserve">  </w:t>
      </w:r>
    </w:p>
    <w:p w14:paraId="28804652" w14:textId="7AE566CC" w:rsidR="00C779F2" w:rsidRPr="00E303A5" w:rsidRDefault="00C779F2" w:rsidP="0082586C">
      <w:pPr>
        <w:ind w:firstLine="420"/>
      </w:pPr>
      <w:r w:rsidRPr="00E303A5">
        <w:t xml:space="preserve">unsigned char </w:t>
      </w:r>
      <w:r w:rsidRPr="00E303A5">
        <w:tab/>
      </w:r>
      <w:proofErr w:type="spellStart"/>
      <w:r w:rsidRPr="00E303A5">
        <w:t>ttl</w:t>
      </w:r>
      <w:proofErr w:type="spellEnd"/>
      <w:r w:rsidRPr="00E303A5">
        <w:t>;</w:t>
      </w:r>
      <w:r w:rsidRPr="00E303A5">
        <w:tab/>
      </w:r>
      <w:r w:rsidRPr="00E303A5">
        <w:tab/>
      </w:r>
      <w:r w:rsidRPr="00E303A5">
        <w:tab/>
        <w:t>//</w:t>
      </w:r>
      <w:r w:rsidRPr="00E303A5">
        <w:t>生存时间</w:t>
      </w:r>
    </w:p>
    <w:p w14:paraId="5C168663" w14:textId="77777777" w:rsidR="00C779F2" w:rsidRPr="00E303A5" w:rsidRDefault="00253B80" w:rsidP="00E303A5">
      <w:r w:rsidRPr="00E303A5">
        <w:t xml:space="preserve">    </w:t>
      </w:r>
      <w:r w:rsidR="00C779F2" w:rsidRPr="00E303A5">
        <w:t xml:space="preserve">unsigned char </w:t>
      </w:r>
      <w:r w:rsidR="00C779F2" w:rsidRPr="00E303A5">
        <w:tab/>
        <w:t>protocol;</w:t>
      </w:r>
      <w:r w:rsidR="00C779F2" w:rsidRPr="00E303A5">
        <w:tab/>
      </w:r>
      <w:r w:rsidR="00C779F2" w:rsidRPr="00E303A5">
        <w:tab/>
        <w:t>//</w:t>
      </w:r>
      <w:r w:rsidR="00C779F2" w:rsidRPr="00E303A5">
        <w:t>协议</w:t>
      </w:r>
    </w:p>
    <w:p w14:paraId="672E728F" w14:textId="77777777" w:rsidR="00253B80" w:rsidRPr="00E303A5" w:rsidRDefault="00253B80" w:rsidP="00E303A5">
      <w:r w:rsidRPr="00E303A5">
        <w:t xml:space="preserve">    </w:t>
      </w:r>
      <w:r w:rsidR="00C779F2" w:rsidRPr="00E303A5">
        <w:t xml:space="preserve">unsigned short </w:t>
      </w:r>
      <w:r w:rsidR="00C779F2" w:rsidRPr="00E303A5">
        <w:tab/>
      </w:r>
      <w:proofErr w:type="spellStart"/>
      <w:r w:rsidR="00C779F2" w:rsidRPr="00E303A5">
        <w:t>check_sum</w:t>
      </w:r>
      <w:proofErr w:type="spellEnd"/>
      <w:r w:rsidR="00C779F2" w:rsidRPr="00E303A5">
        <w:t>;</w:t>
      </w:r>
      <w:r w:rsidR="00C779F2" w:rsidRPr="00E303A5">
        <w:tab/>
        <w:t>//</w:t>
      </w:r>
      <w:r w:rsidR="00C779F2" w:rsidRPr="00E303A5">
        <w:t>检验和</w:t>
      </w:r>
      <w:r w:rsidR="00C779F2" w:rsidRPr="00E303A5">
        <w:tab/>
        <w:t xml:space="preserve">      </w:t>
      </w:r>
    </w:p>
    <w:p w14:paraId="7BEDB5AE" w14:textId="1D3259A5" w:rsidR="00C779F2" w:rsidRPr="00E303A5" w:rsidRDefault="00C779F2" w:rsidP="00506BAE">
      <w:pPr>
        <w:ind w:firstLine="420"/>
      </w:pPr>
      <w:r w:rsidRPr="00E303A5">
        <w:t xml:space="preserve">unsigned char </w:t>
      </w:r>
      <w:r w:rsidRPr="00E303A5">
        <w:tab/>
      </w:r>
      <w:proofErr w:type="spellStart"/>
      <w:r w:rsidRPr="00E303A5">
        <w:t>source_ip</w:t>
      </w:r>
      <w:proofErr w:type="spellEnd"/>
      <w:r w:rsidRPr="00E303A5">
        <w:t>[4];</w:t>
      </w:r>
      <w:r w:rsidRPr="00E303A5">
        <w:tab/>
        <w:t>//</w:t>
      </w:r>
      <w:r w:rsidRPr="00E303A5">
        <w:t>源地址</w:t>
      </w:r>
    </w:p>
    <w:p w14:paraId="695FDD54" w14:textId="77777777" w:rsidR="00C779F2" w:rsidRPr="00E303A5" w:rsidRDefault="00253B80" w:rsidP="00E303A5">
      <w:r w:rsidRPr="00E303A5">
        <w:t xml:space="preserve">  </w:t>
      </w:r>
      <w:r w:rsidR="001A4E64" w:rsidRPr="00E303A5">
        <w:t xml:space="preserve">  </w:t>
      </w:r>
      <w:r w:rsidR="00C779F2" w:rsidRPr="00E303A5">
        <w:t xml:space="preserve">unsigned char </w:t>
      </w:r>
      <w:r w:rsidR="00C779F2" w:rsidRPr="00E303A5">
        <w:tab/>
      </w:r>
      <w:proofErr w:type="spellStart"/>
      <w:r w:rsidR="00C779F2" w:rsidRPr="00E303A5">
        <w:t>dest_ip</w:t>
      </w:r>
      <w:proofErr w:type="spellEnd"/>
      <w:r w:rsidR="00C779F2" w:rsidRPr="00E303A5">
        <w:t>[4];</w:t>
      </w:r>
      <w:r w:rsidR="00C779F2" w:rsidRPr="00E303A5">
        <w:tab/>
        <w:t>//</w:t>
      </w:r>
      <w:r w:rsidR="00C779F2" w:rsidRPr="00E303A5">
        <w:t>目的地址</w:t>
      </w:r>
    </w:p>
    <w:p w14:paraId="1DBAC8F1" w14:textId="77777777" w:rsidR="00C779F2" w:rsidRPr="00E303A5" w:rsidRDefault="00C779F2" w:rsidP="00E303A5">
      <w:r w:rsidRPr="00E303A5">
        <w:t>};</w:t>
      </w:r>
    </w:p>
    <w:p w14:paraId="21BB8ED5" w14:textId="77777777" w:rsidR="00C779F2" w:rsidRPr="00E303A5" w:rsidRDefault="00C779F2" w:rsidP="00E303A5"/>
    <w:p w14:paraId="33634D95" w14:textId="77777777" w:rsidR="00C779F2" w:rsidRDefault="001A4E64" w:rsidP="00E303A5">
      <w:r w:rsidRPr="00E303A5">
        <w:fldChar w:fldCharType="begin"/>
      </w:r>
      <w:r w:rsidRPr="00E303A5">
        <w:instrText xml:space="preserve"> </w:instrText>
      </w:r>
      <w:r w:rsidRPr="00E303A5">
        <w:rPr>
          <w:rFonts w:hint="eastAsia"/>
        </w:rPr>
        <w:instrText>= 3 \* GB3</w:instrText>
      </w:r>
      <w:r w:rsidRPr="00E303A5">
        <w:instrText xml:space="preserve"> </w:instrText>
      </w:r>
      <w:r w:rsidRPr="00E303A5">
        <w:fldChar w:fldCharType="separate"/>
      </w:r>
      <w:r w:rsidRPr="00E303A5">
        <w:rPr>
          <w:rFonts w:hint="eastAsia"/>
        </w:rPr>
        <w:t>③</w:t>
      </w:r>
      <w:r w:rsidRPr="00E303A5">
        <w:fldChar w:fldCharType="end"/>
      </w:r>
      <w:r w:rsidRPr="00E303A5">
        <w:rPr>
          <w:rFonts w:hint="eastAsia"/>
        </w:rPr>
        <w:t>、</w:t>
      </w:r>
      <w:r w:rsidR="00C779F2" w:rsidRPr="00E303A5">
        <w:t>ICMP</w:t>
      </w:r>
      <w:r w:rsidR="00C779F2" w:rsidRPr="00E303A5">
        <w:t>数据头结构</w:t>
      </w:r>
    </w:p>
    <w:p w14:paraId="5873DE43" w14:textId="7498D2B8" w:rsidR="00C21995" w:rsidRPr="00E303A5" w:rsidRDefault="00C21995" w:rsidP="00E303A5">
      <w:r>
        <w:rPr>
          <w:noProof/>
        </w:rPr>
        <w:drawing>
          <wp:inline distT="0" distB="0" distL="0" distR="0" wp14:anchorId="25D8E31E" wp14:editId="0C8DBC8F">
            <wp:extent cx="4019550" cy="13716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A41C8F" w14:textId="77777777" w:rsidR="00C779F2" w:rsidRPr="00E303A5" w:rsidRDefault="00C779F2" w:rsidP="00E303A5">
      <w:proofErr w:type="spellStart"/>
      <w:proofErr w:type="gramStart"/>
      <w:r w:rsidRPr="00E303A5">
        <w:t>struct</w:t>
      </w:r>
      <w:proofErr w:type="spellEnd"/>
      <w:proofErr w:type="gramEnd"/>
      <w:r w:rsidRPr="00E303A5">
        <w:t xml:space="preserve"> </w:t>
      </w:r>
      <w:proofErr w:type="spellStart"/>
      <w:r w:rsidRPr="00E303A5">
        <w:t>IcmpHeader</w:t>
      </w:r>
      <w:proofErr w:type="spellEnd"/>
    </w:p>
    <w:p w14:paraId="49E83BBE" w14:textId="77777777" w:rsidR="00C779F2" w:rsidRPr="00E303A5" w:rsidRDefault="00C779F2" w:rsidP="00E303A5">
      <w:r w:rsidRPr="00E303A5">
        <w:t>{</w:t>
      </w:r>
    </w:p>
    <w:p w14:paraId="6D48BECA" w14:textId="77777777" w:rsidR="00C779F2" w:rsidRPr="00E303A5" w:rsidRDefault="00C779F2" w:rsidP="00E303A5">
      <w:r w:rsidRPr="00E303A5">
        <w:t xml:space="preserve">    unsigned char type;       </w:t>
      </w:r>
      <w:r w:rsidR="005C49DC" w:rsidRPr="00E303A5">
        <w:tab/>
      </w:r>
      <w:r w:rsidRPr="00E303A5">
        <w:tab/>
        <w:t>//</w:t>
      </w:r>
      <w:r w:rsidRPr="00E303A5">
        <w:t>类型</w:t>
      </w:r>
    </w:p>
    <w:p w14:paraId="1ACC3243" w14:textId="77777777" w:rsidR="00C779F2" w:rsidRPr="00E303A5" w:rsidRDefault="00C779F2" w:rsidP="00E303A5">
      <w:r w:rsidRPr="00E303A5">
        <w:t xml:space="preserve">    unsigned char code;</w:t>
      </w:r>
      <w:r w:rsidRPr="00E303A5">
        <w:tab/>
      </w:r>
      <w:r w:rsidRPr="00E303A5">
        <w:tab/>
        <w:t>//</w:t>
      </w:r>
      <w:r w:rsidRPr="00E303A5">
        <w:t>代码</w:t>
      </w:r>
    </w:p>
    <w:p w14:paraId="26B0F6F4" w14:textId="77777777" w:rsidR="00C779F2" w:rsidRPr="00E303A5" w:rsidRDefault="00C779F2" w:rsidP="00E303A5">
      <w:r w:rsidRPr="00E303A5">
        <w:t xml:space="preserve">    unsigned short </w:t>
      </w:r>
      <w:proofErr w:type="spellStart"/>
      <w:r w:rsidRPr="00E303A5">
        <w:t>check_sum</w:t>
      </w:r>
      <w:proofErr w:type="spellEnd"/>
      <w:r w:rsidRPr="00E303A5">
        <w:t>;</w:t>
      </w:r>
      <w:r w:rsidRPr="00E303A5">
        <w:tab/>
        <w:t>//</w:t>
      </w:r>
      <w:r w:rsidRPr="00E303A5">
        <w:t>检验</w:t>
      </w:r>
      <w:proofErr w:type="gramStart"/>
      <w:r w:rsidRPr="00E303A5">
        <w:t>和</w:t>
      </w:r>
      <w:proofErr w:type="gramEnd"/>
      <w:r w:rsidRPr="00E303A5">
        <w:t xml:space="preserve">   </w:t>
      </w:r>
    </w:p>
    <w:p w14:paraId="6DFEB479" w14:textId="77777777" w:rsidR="00C779F2" w:rsidRPr="00E303A5" w:rsidRDefault="00C779F2" w:rsidP="00E303A5">
      <w:r w:rsidRPr="00E303A5">
        <w:t xml:space="preserve">    unsigned short id;</w:t>
      </w:r>
      <w:r w:rsidRPr="00E303A5">
        <w:tab/>
      </w:r>
      <w:r w:rsidRPr="00E303A5">
        <w:tab/>
      </w:r>
      <w:r w:rsidRPr="00E303A5">
        <w:tab/>
        <w:t>//</w:t>
      </w:r>
      <w:r w:rsidRPr="00E303A5">
        <w:t>标识符</w:t>
      </w:r>
      <w:r w:rsidRPr="00E303A5">
        <w:t xml:space="preserve"> </w:t>
      </w:r>
      <w:r w:rsidRPr="00E303A5">
        <w:tab/>
      </w:r>
    </w:p>
    <w:p w14:paraId="5F5E6AE2" w14:textId="77777777" w:rsidR="00C779F2" w:rsidRPr="00E303A5" w:rsidRDefault="00C779F2" w:rsidP="00E303A5">
      <w:r w:rsidRPr="00E303A5">
        <w:t xml:space="preserve">    unsigned short </w:t>
      </w:r>
      <w:proofErr w:type="spellStart"/>
      <w:r w:rsidRPr="00E303A5">
        <w:t>seq</w:t>
      </w:r>
      <w:proofErr w:type="spellEnd"/>
      <w:r w:rsidRPr="00E303A5">
        <w:t>;</w:t>
      </w:r>
      <w:r w:rsidRPr="00E303A5">
        <w:tab/>
        <w:t>//</w:t>
      </w:r>
      <w:r w:rsidRPr="00E303A5">
        <w:t>序列号</w:t>
      </w:r>
      <w:r w:rsidRPr="00E303A5">
        <w:tab/>
      </w:r>
    </w:p>
    <w:p w14:paraId="443753B7" w14:textId="77777777" w:rsidR="00C779F2" w:rsidRPr="00E303A5" w:rsidRDefault="00C779F2" w:rsidP="00E303A5"/>
    <w:p w14:paraId="199377BD" w14:textId="77777777" w:rsidR="00C779F2" w:rsidRPr="00E303A5" w:rsidRDefault="00C779F2" w:rsidP="00E303A5">
      <w:r w:rsidRPr="00E303A5">
        <w:t>};</w:t>
      </w:r>
    </w:p>
    <w:p w14:paraId="4965427C" w14:textId="77777777" w:rsidR="00C779F2" w:rsidRPr="00E303A5" w:rsidRDefault="00C779F2" w:rsidP="00E303A5"/>
    <w:p w14:paraId="4CB46B0F" w14:textId="77777777" w:rsidR="00C779F2" w:rsidRDefault="00916A6F" w:rsidP="00E303A5">
      <w:r w:rsidRPr="00E303A5">
        <w:fldChar w:fldCharType="begin"/>
      </w:r>
      <w:r w:rsidRPr="00E303A5">
        <w:instrText xml:space="preserve"> </w:instrText>
      </w:r>
      <w:r w:rsidRPr="00E303A5">
        <w:rPr>
          <w:rFonts w:hint="eastAsia"/>
        </w:rPr>
        <w:instrText>= 4 \* GB3</w:instrText>
      </w:r>
      <w:r w:rsidRPr="00E303A5">
        <w:instrText xml:space="preserve"> </w:instrText>
      </w:r>
      <w:r w:rsidRPr="00E303A5">
        <w:fldChar w:fldCharType="separate"/>
      </w:r>
      <w:r w:rsidRPr="00E303A5">
        <w:rPr>
          <w:rFonts w:hint="eastAsia"/>
        </w:rPr>
        <w:t>④</w:t>
      </w:r>
      <w:r w:rsidRPr="00E303A5">
        <w:fldChar w:fldCharType="end"/>
      </w:r>
      <w:r w:rsidR="00BD1DDB" w:rsidRPr="00E303A5">
        <w:rPr>
          <w:rFonts w:hint="eastAsia"/>
        </w:rPr>
        <w:t>、</w:t>
      </w:r>
      <w:r w:rsidR="00BD1DDB" w:rsidRPr="00E303A5">
        <w:t>UDP</w:t>
      </w:r>
      <w:r w:rsidR="00BD1DDB" w:rsidRPr="00E303A5">
        <w:t>数据包头结构</w:t>
      </w:r>
    </w:p>
    <w:p w14:paraId="1F544003" w14:textId="093889A6" w:rsidR="00A973B4" w:rsidRPr="00E303A5" w:rsidRDefault="00A973B4" w:rsidP="00E303A5">
      <w:r>
        <w:rPr>
          <w:noProof/>
        </w:rPr>
        <w:drawing>
          <wp:inline distT="0" distB="0" distL="0" distR="0" wp14:anchorId="59054F6A" wp14:editId="234688DF">
            <wp:extent cx="3798277" cy="1294515"/>
            <wp:effectExtent l="0" t="0" r="0" b="127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08822" cy="1298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7BFA63" w14:textId="77777777" w:rsidR="00C779F2" w:rsidRPr="00E303A5" w:rsidRDefault="00C779F2" w:rsidP="00E303A5">
      <w:proofErr w:type="spellStart"/>
      <w:proofErr w:type="gramStart"/>
      <w:r w:rsidRPr="00E303A5">
        <w:t>struct</w:t>
      </w:r>
      <w:proofErr w:type="spellEnd"/>
      <w:proofErr w:type="gramEnd"/>
      <w:r w:rsidRPr="00E303A5">
        <w:t xml:space="preserve"> </w:t>
      </w:r>
      <w:proofErr w:type="spellStart"/>
      <w:r w:rsidRPr="00E303A5">
        <w:t>UdpHeader</w:t>
      </w:r>
      <w:proofErr w:type="spellEnd"/>
    </w:p>
    <w:p w14:paraId="6F417CEE" w14:textId="77777777" w:rsidR="00C779F2" w:rsidRPr="00E303A5" w:rsidRDefault="00C779F2" w:rsidP="00E303A5">
      <w:r w:rsidRPr="00E303A5">
        <w:t>{</w:t>
      </w:r>
    </w:p>
    <w:p w14:paraId="3E62B5EA" w14:textId="77777777" w:rsidR="00C779F2" w:rsidRPr="00E303A5" w:rsidRDefault="00C779F2" w:rsidP="00E303A5">
      <w:r w:rsidRPr="00E303A5">
        <w:t xml:space="preserve">    unsigned short </w:t>
      </w:r>
      <w:proofErr w:type="spellStart"/>
      <w:r w:rsidRPr="00E303A5">
        <w:t>source_port</w:t>
      </w:r>
      <w:proofErr w:type="spellEnd"/>
      <w:r w:rsidRPr="00E303A5">
        <w:t>;</w:t>
      </w:r>
      <w:r w:rsidRPr="00E303A5">
        <w:tab/>
        <w:t>//</w:t>
      </w:r>
      <w:r w:rsidRPr="00E303A5">
        <w:t>源端口</w:t>
      </w:r>
    </w:p>
    <w:p w14:paraId="6BE9AACC" w14:textId="35159137" w:rsidR="00C779F2" w:rsidRPr="00E303A5" w:rsidRDefault="00C779F2" w:rsidP="00E303A5">
      <w:r w:rsidRPr="00E303A5">
        <w:t xml:space="preserve">    unsigned short </w:t>
      </w:r>
      <w:proofErr w:type="spellStart"/>
      <w:r w:rsidRPr="00E303A5">
        <w:t>dest_port</w:t>
      </w:r>
      <w:proofErr w:type="spellEnd"/>
      <w:r w:rsidRPr="00E303A5">
        <w:t>;</w:t>
      </w:r>
      <w:r w:rsidR="00AB292D">
        <w:tab/>
      </w:r>
      <w:r w:rsidRPr="00E303A5">
        <w:t>//</w:t>
      </w:r>
      <w:r w:rsidRPr="00E303A5">
        <w:t>目的端口</w:t>
      </w:r>
      <w:r w:rsidRPr="00E303A5">
        <w:tab/>
      </w:r>
    </w:p>
    <w:p w14:paraId="7E4A3750" w14:textId="5D02FD96" w:rsidR="00C779F2" w:rsidRPr="00E303A5" w:rsidRDefault="00C779F2" w:rsidP="00E303A5">
      <w:r w:rsidRPr="00E303A5">
        <w:t xml:space="preserve">    unsigned short </w:t>
      </w:r>
      <w:proofErr w:type="spellStart"/>
      <w:r w:rsidRPr="00E303A5">
        <w:t>len</w:t>
      </w:r>
      <w:proofErr w:type="spellEnd"/>
      <w:r w:rsidRPr="00E303A5">
        <w:t>;</w:t>
      </w:r>
      <w:r w:rsidRPr="00E303A5">
        <w:tab/>
      </w:r>
      <w:r w:rsidRPr="00E303A5">
        <w:tab/>
      </w:r>
      <w:r w:rsidR="00AB292D">
        <w:tab/>
      </w:r>
      <w:r w:rsidRPr="00E303A5">
        <w:t>//</w:t>
      </w:r>
      <w:proofErr w:type="spellStart"/>
      <w:r w:rsidRPr="00E303A5">
        <w:t>udp</w:t>
      </w:r>
      <w:proofErr w:type="spellEnd"/>
      <w:r w:rsidRPr="00E303A5">
        <w:t>总长度</w:t>
      </w:r>
      <w:r w:rsidRPr="00E303A5">
        <w:tab/>
      </w:r>
    </w:p>
    <w:p w14:paraId="0038E4CA" w14:textId="5AA63032" w:rsidR="00C779F2" w:rsidRPr="00E303A5" w:rsidRDefault="00C779F2" w:rsidP="00E303A5">
      <w:r w:rsidRPr="00E303A5">
        <w:t xml:space="preserve">    unsigned short </w:t>
      </w:r>
      <w:proofErr w:type="spellStart"/>
      <w:r w:rsidRPr="00E303A5">
        <w:t>check_sum</w:t>
      </w:r>
      <w:proofErr w:type="spellEnd"/>
      <w:r w:rsidRPr="00E303A5">
        <w:t>;</w:t>
      </w:r>
      <w:r w:rsidR="00AB292D">
        <w:t xml:space="preserve">   </w:t>
      </w:r>
      <w:r w:rsidRPr="00E303A5">
        <w:t>//</w:t>
      </w:r>
      <w:r w:rsidRPr="00E303A5">
        <w:t>检验和</w:t>
      </w:r>
      <w:r w:rsidRPr="00E303A5">
        <w:tab/>
      </w:r>
      <w:r w:rsidRPr="00E303A5">
        <w:tab/>
      </w:r>
    </w:p>
    <w:p w14:paraId="21ADBC14" w14:textId="77777777" w:rsidR="00C779F2" w:rsidRPr="00E303A5" w:rsidRDefault="00C779F2" w:rsidP="00E303A5">
      <w:r w:rsidRPr="00E303A5">
        <w:t>};</w:t>
      </w:r>
    </w:p>
    <w:p w14:paraId="21150291" w14:textId="77777777" w:rsidR="00C779F2" w:rsidRDefault="00F52AB9" w:rsidP="00E303A5">
      <w:r w:rsidRPr="00E303A5">
        <w:fldChar w:fldCharType="begin"/>
      </w:r>
      <w:r w:rsidRPr="00E303A5">
        <w:instrText xml:space="preserve"> </w:instrText>
      </w:r>
      <w:r w:rsidRPr="00E303A5">
        <w:rPr>
          <w:rFonts w:hint="eastAsia"/>
        </w:rPr>
        <w:instrText>= 5 \* GB3</w:instrText>
      </w:r>
      <w:r w:rsidRPr="00E303A5">
        <w:instrText xml:space="preserve"> </w:instrText>
      </w:r>
      <w:r w:rsidRPr="00E303A5">
        <w:fldChar w:fldCharType="separate"/>
      </w:r>
      <w:r w:rsidRPr="00E303A5">
        <w:rPr>
          <w:rFonts w:hint="eastAsia"/>
        </w:rPr>
        <w:t>⑤</w:t>
      </w:r>
      <w:r w:rsidRPr="00E303A5">
        <w:fldChar w:fldCharType="end"/>
      </w:r>
      <w:r w:rsidR="00991CAF" w:rsidRPr="00E303A5">
        <w:rPr>
          <w:rFonts w:hint="eastAsia"/>
        </w:rPr>
        <w:t>、</w:t>
      </w:r>
      <w:r w:rsidR="00991CAF" w:rsidRPr="00E303A5">
        <w:t>TCP</w:t>
      </w:r>
      <w:r w:rsidR="00991CAF" w:rsidRPr="00E303A5">
        <w:t>数据包头结构</w:t>
      </w:r>
    </w:p>
    <w:p w14:paraId="5230F613" w14:textId="7978EE94" w:rsidR="0046598D" w:rsidRPr="00E303A5" w:rsidRDefault="0046598D" w:rsidP="00E303A5">
      <w:r>
        <w:rPr>
          <w:noProof/>
        </w:rPr>
        <w:drawing>
          <wp:inline distT="0" distB="0" distL="0" distR="0" wp14:anchorId="2F65A23F" wp14:editId="7D0866C7">
            <wp:extent cx="3261946" cy="212093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267322" cy="2124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0387D" w14:textId="77777777" w:rsidR="00C779F2" w:rsidRPr="00E303A5" w:rsidRDefault="00C779F2" w:rsidP="00E303A5">
      <w:proofErr w:type="spellStart"/>
      <w:proofErr w:type="gramStart"/>
      <w:r w:rsidRPr="00E303A5">
        <w:t>struct</w:t>
      </w:r>
      <w:proofErr w:type="spellEnd"/>
      <w:proofErr w:type="gramEnd"/>
      <w:r w:rsidRPr="00E303A5">
        <w:t xml:space="preserve"> </w:t>
      </w:r>
      <w:proofErr w:type="spellStart"/>
      <w:r w:rsidRPr="00E303A5">
        <w:t>TcpHeader</w:t>
      </w:r>
      <w:proofErr w:type="spellEnd"/>
    </w:p>
    <w:p w14:paraId="0F53D5A6" w14:textId="77777777" w:rsidR="00C779F2" w:rsidRPr="00E303A5" w:rsidRDefault="00C779F2" w:rsidP="00E303A5">
      <w:r w:rsidRPr="00E303A5">
        <w:t>{</w:t>
      </w:r>
    </w:p>
    <w:p w14:paraId="1E380AA9" w14:textId="3DB7443F" w:rsidR="00A23713" w:rsidRPr="00E303A5" w:rsidRDefault="00C779F2" w:rsidP="005925BB">
      <w:pPr>
        <w:ind w:firstLine="420"/>
      </w:pPr>
      <w:r w:rsidRPr="00E303A5">
        <w:t xml:space="preserve">unsigned short </w:t>
      </w:r>
      <w:proofErr w:type="spellStart"/>
      <w:r w:rsidRPr="00E303A5">
        <w:t>source_port</w:t>
      </w:r>
      <w:proofErr w:type="spellEnd"/>
      <w:r w:rsidRPr="00E303A5">
        <w:t>;</w:t>
      </w:r>
      <w:r w:rsidRPr="00E303A5">
        <w:tab/>
      </w:r>
      <w:r w:rsidRPr="00E303A5">
        <w:tab/>
      </w:r>
      <w:r w:rsidR="005925BB">
        <w:tab/>
      </w:r>
      <w:r w:rsidRPr="00E303A5">
        <w:t>//</w:t>
      </w:r>
      <w:r w:rsidRPr="00E303A5">
        <w:t>源端口</w:t>
      </w:r>
      <w:r w:rsidRPr="00E303A5">
        <w:t xml:space="preserve"> </w:t>
      </w:r>
    </w:p>
    <w:p w14:paraId="66FDC890" w14:textId="77777777" w:rsidR="00C779F2" w:rsidRPr="00E303A5" w:rsidRDefault="00C779F2" w:rsidP="005925BB">
      <w:pPr>
        <w:ind w:firstLine="420"/>
      </w:pPr>
      <w:r w:rsidRPr="00E303A5">
        <w:t xml:space="preserve">unsigned short </w:t>
      </w:r>
      <w:proofErr w:type="spellStart"/>
      <w:r w:rsidRPr="00E303A5">
        <w:t>dest_port</w:t>
      </w:r>
      <w:proofErr w:type="spellEnd"/>
      <w:r w:rsidRPr="00E303A5">
        <w:t>;</w:t>
      </w:r>
      <w:r w:rsidRPr="00E303A5">
        <w:tab/>
      </w:r>
      <w:r w:rsidRPr="00E303A5">
        <w:tab/>
      </w:r>
      <w:r w:rsidRPr="00E303A5">
        <w:tab/>
        <w:t>//</w:t>
      </w:r>
      <w:r w:rsidRPr="00E303A5">
        <w:t>目的端口</w:t>
      </w:r>
      <w:r w:rsidRPr="00E303A5">
        <w:tab/>
      </w:r>
    </w:p>
    <w:p w14:paraId="31042DFB" w14:textId="77777777" w:rsidR="00C779F2" w:rsidRPr="00E303A5" w:rsidRDefault="00C779F2" w:rsidP="00E303A5">
      <w:r w:rsidRPr="00E303A5">
        <w:t xml:space="preserve">    </w:t>
      </w:r>
      <w:proofErr w:type="gramStart"/>
      <w:r w:rsidRPr="00E303A5">
        <w:t>unsigned</w:t>
      </w:r>
      <w:proofErr w:type="gramEnd"/>
      <w:r w:rsidRPr="00E303A5">
        <w:t xml:space="preserve"> </w:t>
      </w:r>
      <w:proofErr w:type="spellStart"/>
      <w:r w:rsidRPr="00E303A5">
        <w:t>int</w:t>
      </w:r>
      <w:proofErr w:type="spellEnd"/>
      <w:r w:rsidRPr="00E303A5">
        <w:t xml:space="preserve">   </w:t>
      </w:r>
      <w:proofErr w:type="spellStart"/>
      <w:r w:rsidRPr="00E303A5">
        <w:t>send_num</w:t>
      </w:r>
      <w:proofErr w:type="spellEnd"/>
      <w:r w:rsidRPr="00E303A5">
        <w:t>;</w:t>
      </w:r>
    </w:p>
    <w:p w14:paraId="0864BEB8" w14:textId="77777777" w:rsidR="00C779F2" w:rsidRPr="00E303A5" w:rsidRDefault="00C779F2" w:rsidP="00E303A5">
      <w:r w:rsidRPr="00E303A5">
        <w:t xml:space="preserve">    </w:t>
      </w:r>
      <w:proofErr w:type="gramStart"/>
      <w:r w:rsidRPr="00E303A5">
        <w:t>unsigned</w:t>
      </w:r>
      <w:proofErr w:type="gramEnd"/>
      <w:r w:rsidRPr="00E303A5">
        <w:t xml:space="preserve"> </w:t>
      </w:r>
      <w:proofErr w:type="spellStart"/>
      <w:r w:rsidRPr="00E303A5">
        <w:t>int</w:t>
      </w:r>
      <w:proofErr w:type="spellEnd"/>
      <w:r w:rsidRPr="00E303A5">
        <w:t xml:space="preserve">   </w:t>
      </w:r>
      <w:proofErr w:type="spellStart"/>
      <w:r w:rsidRPr="00E303A5">
        <w:t>recv_num</w:t>
      </w:r>
      <w:proofErr w:type="spellEnd"/>
      <w:r w:rsidRPr="00E303A5">
        <w:t>;</w:t>
      </w:r>
    </w:p>
    <w:p w14:paraId="1BF545BA" w14:textId="77777777" w:rsidR="00C779F2" w:rsidRPr="00E303A5" w:rsidRDefault="00C779F2" w:rsidP="00E303A5">
      <w:r w:rsidRPr="00E303A5">
        <w:t xml:space="preserve">    </w:t>
      </w:r>
      <w:proofErr w:type="gramStart"/>
      <w:r w:rsidRPr="00E303A5">
        <w:t>unsigned</w:t>
      </w:r>
      <w:proofErr w:type="gramEnd"/>
      <w:r w:rsidRPr="00E303A5">
        <w:t xml:space="preserve"> char  reserved1:4;</w:t>
      </w:r>
    </w:p>
    <w:p w14:paraId="2B80C2D8" w14:textId="77777777" w:rsidR="00C779F2" w:rsidRPr="00E303A5" w:rsidRDefault="00C779F2" w:rsidP="00E303A5">
      <w:r w:rsidRPr="00E303A5">
        <w:t xml:space="preserve">    </w:t>
      </w:r>
      <w:proofErr w:type="gramStart"/>
      <w:r w:rsidRPr="00E303A5">
        <w:t>unsigned</w:t>
      </w:r>
      <w:proofErr w:type="gramEnd"/>
      <w:r w:rsidRPr="00E303A5">
        <w:t xml:space="preserve"> char  offset:4;</w:t>
      </w:r>
    </w:p>
    <w:p w14:paraId="05BF9CE2" w14:textId="77777777" w:rsidR="00C779F2" w:rsidRPr="00E303A5" w:rsidRDefault="00C779F2" w:rsidP="00E303A5">
      <w:r w:rsidRPr="00E303A5">
        <w:t xml:space="preserve">    </w:t>
      </w:r>
      <w:proofErr w:type="gramStart"/>
      <w:r w:rsidRPr="00E303A5">
        <w:t>unsigned</w:t>
      </w:r>
      <w:proofErr w:type="gramEnd"/>
      <w:r w:rsidRPr="00E303A5">
        <w:t xml:space="preserve"> char  flag:6;</w:t>
      </w:r>
    </w:p>
    <w:p w14:paraId="22F2375C" w14:textId="77777777" w:rsidR="00C779F2" w:rsidRPr="00E303A5" w:rsidRDefault="00C779F2" w:rsidP="00E303A5">
      <w:r w:rsidRPr="00E303A5">
        <w:t xml:space="preserve">    </w:t>
      </w:r>
      <w:proofErr w:type="gramStart"/>
      <w:r w:rsidRPr="00E303A5">
        <w:t>unsigned</w:t>
      </w:r>
      <w:proofErr w:type="gramEnd"/>
      <w:r w:rsidRPr="00E303A5">
        <w:t xml:space="preserve"> char  reserved2:2;</w:t>
      </w:r>
    </w:p>
    <w:p w14:paraId="4142932C" w14:textId="77777777" w:rsidR="00C779F2" w:rsidRPr="00E303A5" w:rsidRDefault="00C779F2" w:rsidP="00E303A5">
      <w:r w:rsidRPr="00E303A5">
        <w:t xml:space="preserve">    </w:t>
      </w:r>
      <w:proofErr w:type="gramStart"/>
      <w:r w:rsidRPr="00E303A5">
        <w:t>unsigned</w:t>
      </w:r>
      <w:proofErr w:type="gramEnd"/>
      <w:r w:rsidRPr="00E303A5">
        <w:t xml:space="preserve"> short window;</w:t>
      </w:r>
    </w:p>
    <w:p w14:paraId="3214D527" w14:textId="77777777" w:rsidR="00C779F2" w:rsidRPr="00E303A5" w:rsidRDefault="00C779F2" w:rsidP="00E303A5">
      <w:r w:rsidRPr="00E303A5">
        <w:t xml:space="preserve">    </w:t>
      </w:r>
      <w:proofErr w:type="gramStart"/>
      <w:r w:rsidRPr="00E303A5">
        <w:t>unsigned</w:t>
      </w:r>
      <w:proofErr w:type="gramEnd"/>
      <w:r w:rsidRPr="00E303A5">
        <w:t xml:space="preserve"> short </w:t>
      </w:r>
      <w:proofErr w:type="spellStart"/>
      <w:r w:rsidRPr="00E303A5">
        <w:t>check_sum</w:t>
      </w:r>
      <w:proofErr w:type="spellEnd"/>
      <w:r w:rsidRPr="00E303A5">
        <w:t>;</w:t>
      </w:r>
    </w:p>
    <w:p w14:paraId="64420EA9" w14:textId="77777777" w:rsidR="00C779F2" w:rsidRPr="00E303A5" w:rsidRDefault="00C779F2" w:rsidP="00E303A5">
      <w:r w:rsidRPr="00E303A5">
        <w:t xml:space="preserve">    </w:t>
      </w:r>
      <w:proofErr w:type="gramStart"/>
      <w:r w:rsidRPr="00E303A5">
        <w:t>unsigned</w:t>
      </w:r>
      <w:proofErr w:type="gramEnd"/>
      <w:r w:rsidRPr="00E303A5">
        <w:t xml:space="preserve"> short </w:t>
      </w:r>
      <w:proofErr w:type="spellStart"/>
      <w:r w:rsidRPr="00E303A5">
        <w:t>urg_pointer</w:t>
      </w:r>
      <w:proofErr w:type="spellEnd"/>
      <w:r w:rsidRPr="00E303A5">
        <w:t>;</w:t>
      </w:r>
    </w:p>
    <w:p w14:paraId="55394CE6" w14:textId="77777777" w:rsidR="00C779F2" w:rsidRPr="00E303A5" w:rsidRDefault="00C779F2" w:rsidP="00E303A5">
      <w:r w:rsidRPr="00E303A5">
        <w:t>};</w:t>
      </w:r>
    </w:p>
    <w:p w14:paraId="1247F5CA" w14:textId="77777777" w:rsidR="00C779F2" w:rsidRDefault="00C779F2" w:rsidP="00C779F2">
      <w:pPr>
        <w:pStyle w:val="a3"/>
        <w:ind w:left="1080" w:firstLineChars="0" w:firstLine="0"/>
      </w:pPr>
    </w:p>
    <w:p w14:paraId="6DACFEE0" w14:textId="77777777" w:rsidR="00C83CF8" w:rsidRPr="00737643" w:rsidRDefault="008F46E2" w:rsidP="00E667B0">
      <w:pPr>
        <w:ind w:left="300" w:firstLine="420"/>
        <w:rPr>
          <w:b/>
          <w:sz w:val="28"/>
        </w:rPr>
      </w:pPr>
      <w:r w:rsidRPr="00737643">
        <w:rPr>
          <w:b/>
          <w:sz w:val="28"/>
        </w:rPr>
        <w:t>2</w:t>
      </w:r>
      <w:r w:rsidRPr="00737643">
        <w:rPr>
          <w:rFonts w:hint="eastAsia"/>
          <w:b/>
          <w:sz w:val="28"/>
        </w:rPr>
        <w:t>、</w:t>
      </w:r>
      <w:r w:rsidR="007C019E" w:rsidRPr="00737643">
        <w:rPr>
          <w:rFonts w:hint="eastAsia"/>
          <w:b/>
          <w:sz w:val="28"/>
        </w:rPr>
        <w:t>设计流程</w:t>
      </w:r>
    </w:p>
    <w:p w14:paraId="20BAD5EE" w14:textId="77777777" w:rsidR="007C019E" w:rsidRDefault="007C019E" w:rsidP="00D81F41">
      <w:pPr>
        <w:spacing w:line="380" w:lineRule="atLeast"/>
        <w:ind w:left="720"/>
      </w:pPr>
      <w:r>
        <w:rPr>
          <w:bCs/>
          <w:sz w:val="24"/>
        </w:rPr>
        <w:lastRenderedPageBreak/>
        <w:tab/>
      </w:r>
      <w:r>
        <w:object w:dxaOrig="6954" w:dyaOrig="4880" w14:anchorId="2A2BEC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243.75pt" o:ole="">
            <v:imagedata r:id="rId12" o:title=""/>
          </v:shape>
          <o:OLEObject Type="Embed" ProgID="Visio.Drawing.11" ShapeID="_x0000_i1025" DrawAspect="Content" ObjectID="_1533394015" r:id="rId13"/>
        </w:object>
      </w:r>
    </w:p>
    <w:p w14:paraId="5237B6E8" w14:textId="6887989F" w:rsidR="002656A5" w:rsidRPr="00A34DDD" w:rsidRDefault="002656A5" w:rsidP="00D81F41">
      <w:pPr>
        <w:spacing w:line="380" w:lineRule="atLeast"/>
        <w:ind w:left="720"/>
      </w:pPr>
      <w:r>
        <w:tab/>
      </w:r>
      <w:r>
        <w:rPr>
          <w:rFonts w:hint="eastAsia"/>
        </w:rPr>
        <w:t>监控</w:t>
      </w:r>
      <w:r w:rsidR="00A02498">
        <w:rPr>
          <w:rFonts w:hint="eastAsia"/>
        </w:rPr>
        <w:t>函数</w:t>
      </w:r>
      <w:r w:rsidR="00A07844">
        <w:rPr>
          <w:rFonts w:hint="eastAsia"/>
        </w:rPr>
        <w:t>：</w:t>
      </w:r>
      <w:r w:rsidR="00B16A63" w:rsidRPr="00A34DDD">
        <w:t xml:space="preserve">n = </w:t>
      </w:r>
      <w:proofErr w:type="spellStart"/>
      <w:proofErr w:type="gramStart"/>
      <w:r w:rsidR="00B16A63" w:rsidRPr="00A34DDD">
        <w:t>recvfrom</w:t>
      </w:r>
      <w:proofErr w:type="spellEnd"/>
      <w:r w:rsidR="00B16A63" w:rsidRPr="00A34DDD">
        <w:t>(</w:t>
      </w:r>
      <w:proofErr w:type="spellStart"/>
      <w:proofErr w:type="gramEnd"/>
      <w:r w:rsidR="00B16A63" w:rsidRPr="00A34DDD">
        <w:t>sock,data_li</w:t>
      </w:r>
      <w:proofErr w:type="spellEnd"/>
      <w:r w:rsidR="00B16A63" w:rsidRPr="00A34DDD">
        <w:t>[</w:t>
      </w:r>
      <w:proofErr w:type="spellStart"/>
      <w:r w:rsidR="00B16A63" w:rsidRPr="00A34DDD">
        <w:t>i</w:t>
      </w:r>
      <w:proofErr w:type="spellEnd"/>
      <w:r w:rsidR="00B16A63" w:rsidRPr="00A34DDD">
        <w:t>],2048,0,NULL,NULL);</w:t>
      </w:r>
    </w:p>
    <w:p w14:paraId="30E52EAB" w14:textId="4B7CAF3C" w:rsidR="00BD02F5" w:rsidRDefault="00BD02F5" w:rsidP="00D81F41">
      <w:pPr>
        <w:spacing w:line="380" w:lineRule="atLeast"/>
        <w:ind w:left="720"/>
        <w:rPr>
          <w:color w:val="000000"/>
        </w:rPr>
      </w:pPr>
      <w:r>
        <w:rPr>
          <w:color w:val="000000"/>
        </w:rPr>
        <w:tab/>
      </w:r>
      <w:r>
        <w:rPr>
          <w:rFonts w:hint="eastAsia"/>
          <w:color w:val="000000"/>
        </w:rPr>
        <w:t>解析数据包：</w:t>
      </w:r>
    </w:p>
    <w:p w14:paraId="0A6A3129" w14:textId="5E2AE973" w:rsidR="00202C2E" w:rsidRPr="00202C2E" w:rsidRDefault="00BD02F5" w:rsidP="00202C2E">
      <w:r>
        <w:rPr>
          <w:color w:val="000000"/>
        </w:rPr>
        <w:tab/>
      </w:r>
      <w:r w:rsidR="00202C2E">
        <w:rPr>
          <w:color w:val="000000"/>
        </w:rPr>
        <w:tab/>
        <w:t xml:space="preserve"> </w:t>
      </w:r>
      <w:r w:rsidR="00202C2E" w:rsidRPr="00202C2E">
        <w:t xml:space="preserve">p = </w:t>
      </w:r>
      <w:proofErr w:type="spellStart"/>
      <w:r w:rsidR="00202C2E" w:rsidRPr="00202C2E">
        <w:t>msniff</w:t>
      </w:r>
      <w:proofErr w:type="spellEnd"/>
      <w:r w:rsidR="00202C2E" w:rsidRPr="00202C2E">
        <w:t>-&gt;</w:t>
      </w:r>
      <w:proofErr w:type="spellStart"/>
      <w:r w:rsidR="00202C2E" w:rsidRPr="00202C2E">
        <w:t>data_li</w:t>
      </w:r>
      <w:proofErr w:type="spellEnd"/>
      <w:r w:rsidR="00202C2E" w:rsidRPr="00202C2E">
        <w:t>[</w:t>
      </w:r>
      <w:proofErr w:type="spellStart"/>
      <w:r w:rsidR="00202C2E" w:rsidRPr="00202C2E">
        <w:t>i</w:t>
      </w:r>
      <w:proofErr w:type="spellEnd"/>
      <w:r w:rsidR="00202C2E" w:rsidRPr="00202C2E">
        <w:t>];</w:t>
      </w:r>
    </w:p>
    <w:p w14:paraId="26ECB136" w14:textId="5D854EBF" w:rsidR="00202C2E" w:rsidRPr="00202C2E" w:rsidRDefault="00202C2E" w:rsidP="00202C2E">
      <w:r w:rsidRPr="00202C2E">
        <w:t xml:space="preserve">    </w:t>
      </w:r>
      <w:r w:rsidRPr="00202C2E">
        <w:tab/>
      </w:r>
      <w:r>
        <w:t xml:space="preserve"> </w:t>
      </w:r>
      <w:proofErr w:type="spellStart"/>
      <w:proofErr w:type="gramStart"/>
      <w:r w:rsidRPr="00202C2E">
        <w:t>showMac</w:t>
      </w:r>
      <w:proofErr w:type="spellEnd"/>
      <w:r w:rsidRPr="00202C2E">
        <w:t>(</w:t>
      </w:r>
      <w:proofErr w:type="gramEnd"/>
      <w:r w:rsidRPr="00202C2E">
        <w:t>(</w:t>
      </w:r>
      <w:proofErr w:type="spellStart"/>
      <w:r w:rsidRPr="00202C2E">
        <w:t>struct</w:t>
      </w:r>
      <w:proofErr w:type="spellEnd"/>
      <w:r w:rsidRPr="00202C2E">
        <w:t xml:space="preserve"> </w:t>
      </w:r>
      <w:proofErr w:type="spellStart"/>
      <w:r w:rsidRPr="00202C2E">
        <w:t>MacHeader</w:t>
      </w:r>
      <w:proofErr w:type="spellEnd"/>
      <w:r w:rsidRPr="00202C2E">
        <w:t xml:space="preserve"> *) p);</w:t>
      </w:r>
    </w:p>
    <w:p w14:paraId="61572AC0" w14:textId="16C91F3F" w:rsidR="00202C2E" w:rsidRPr="00202C2E" w:rsidRDefault="00202C2E" w:rsidP="00202C2E">
      <w:r w:rsidRPr="00202C2E">
        <w:t xml:space="preserve">   </w:t>
      </w:r>
      <w:r w:rsidRPr="00202C2E">
        <w:tab/>
      </w:r>
      <w:r w:rsidRPr="00202C2E">
        <w:tab/>
        <w:t xml:space="preserve"> </w:t>
      </w:r>
      <w:proofErr w:type="spellStart"/>
      <w:proofErr w:type="gramStart"/>
      <w:r w:rsidRPr="00202C2E">
        <w:t>struct</w:t>
      </w:r>
      <w:proofErr w:type="spellEnd"/>
      <w:proofErr w:type="gramEnd"/>
      <w:r w:rsidRPr="00202C2E">
        <w:t xml:space="preserve"> </w:t>
      </w:r>
      <w:proofErr w:type="spellStart"/>
      <w:r w:rsidRPr="00202C2E">
        <w:t>IpHeader</w:t>
      </w:r>
      <w:proofErr w:type="spellEnd"/>
      <w:r w:rsidRPr="00202C2E">
        <w:t xml:space="preserve"> *</w:t>
      </w:r>
      <w:proofErr w:type="spellStart"/>
      <w:r w:rsidRPr="00202C2E">
        <w:t>ipheader</w:t>
      </w:r>
      <w:proofErr w:type="spellEnd"/>
      <w:r w:rsidRPr="00202C2E">
        <w:t xml:space="preserve"> = (</w:t>
      </w:r>
      <w:proofErr w:type="spellStart"/>
      <w:r w:rsidRPr="00202C2E">
        <w:t>struct</w:t>
      </w:r>
      <w:proofErr w:type="spellEnd"/>
      <w:r w:rsidRPr="00202C2E">
        <w:t xml:space="preserve"> </w:t>
      </w:r>
      <w:proofErr w:type="spellStart"/>
      <w:r w:rsidRPr="00202C2E">
        <w:t>IpHeader</w:t>
      </w:r>
      <w:proofErr w:type="spellEnd"/>
      <w:r w:rsidRPr="00202C2E">
        <w:t xml:space="preserve"> *)( p + 14);</w:t>
      </w:r>
    </w:p>
    <w:p w14:paraId="44652E7E" w14:textId="50BC1199" w:rsidR="00202C2E" w:rsidRPr="00202C2E" w:rsidRDefault="00202C2E" w:rsidP="00202C2E">
      <w:r w:rsidRPr="00202C2E">
        <w:t xml:space="preserve">   </w:t>
      </w:r>
      <w:r>
        <w:t xml:space="preserve">     </w:t>
      </w:r>
      <w:r w:rsidRPr="00202C2E">
        <w:t xml:space="preserve"> </w:t>
      </w:r>
      <w:proofErr w:type="spellStart"/>
      <w:proofErr w:type="gramStart"/>
      <w:r w:rsidRPr="00202C2E">
        <w:t>showIP</w:t>
      </w:r>
      <w:proofErr w:type="spellEnd"/>
      <w:r w:rsidRPr="00202C2E">
        <w:t>(</w:t>
      </w:r>
      <w:proofErr w:type="spellStart"/>
      <w:proofErr w:type="gramEnd"/>
      <w:r w:rsidRPr="00202C2E">
        <w:t>ipheader</w:t>
      </w:r>
      <w:proofErr w:type="spellEnd"/>
      <w:r w:rsidRPr="00202C2E">
        <w:t>);</w:t>
      </w:r>
    </w:p>
    <w:p w14:paraId="78B5768E" w14:textId="62F9D925" w:rsidR="00202C2E" w:rsidRPr="00202C2E" w:rsidRDefault="00202C2E" w:rsidP="00202C2E">
      <w:r w:rsidRPr="00202C2E">
        <w:t xml:space="preserve">    </w:t>
      </w:r>
      <w:r>
        <w:t xml:space="preserve">     </w:t>
      </w:r>
      <w:proofErr w:type="gramStart"/>
      <w:r w:rsidRPr="00202C2E">
        <w:t>switch</w:t>
      </w:r>
      <w:proofErr w:type="gramEnd"/>
      <w:r w:rsidRPr="00202C2E">
        <w:t xml:space="preserve"> (</w:t>
      </w:r>
      <w:proofErr w:type="spellStart"/>
      <w:r w:rsidRPr="00202C2E">
        <w:t>ipheader</w:t>
      </w:r>
      <w:proofErr w:type="spellEnd"/>
      <w:r w:rsidRPr="00202C2E">
        <w:t>-&gt;protocol) {</w:t>
      </w:r>
    </w:p>
    <w:p w14:paraId="64921D2B" w14:textId="260C3EB4" w:rsidR="00202C2E" w:rsidRPr="00202C2E" w:rsidRDefault="00202C2E" w:rsidP="00202C2E">
      <w:r w:rsidRPr="00202C2E">
        <w:t xml:space="preserve">    </w:t>
      </w:r>
      <w:r>
        <w:t xml:space="preserve">    </w:t>
      </w:r>
      <w:r>
        <w:tab/>
      </w:r>
      <w:r>
        <w:tab/>
      </w:r>
      <w:proofErr w:type="gramStart"/>
      <w:r w:rsidRPr="00202C2E">
        <w:t>case</w:t>
      </w:r>
      <w:proofErr w:type="gramEnd"/>
      <w:r w:rsidRPr="00202C2E">
        <w:t xml:space="preserve"> ICMP:</w:t>
      </w:r>
    </w:p>
    <w:p w14:paraId="5475F6ED" w14:textId="4FD47E40" w:rsidR="00202C2E" w:rsidRPr="00202C2E" w:rsidRDefault="00202C2E" w:rsidP="00202C2E">
      <w:r w:rsidRPr="00202C2E">
        <w:t xml:space="preserve">       </w:t>
      </w:r>
      <w:r>
        <w:tab/>
      </w:r>
      <w:r>
        <w:tab/>
      </w:r>
      <w:r>
        <w:tab/>
      </w:r>
      <w:r>
        <w:tab/>
      </w:r>
      <w:r w:rsidRPr="00202C2E">
        <w:t xml:space="preserve"> </w:t>
      </w:r>
      <w:proofErr w:type="spellStart"/>
      <w:proofErr w:type="gramStart"/>
      <w:r w:rsidRPr="00202C2E">
        <w:t>showIcmp</w:t>
      </w:r>
      <w:proofErr w:type="spellEnd"/>
      <w:r w:rsidRPr="00202C2E">
        <w:t>(</w:t>
      </w:r>
      <w:proofErr w:type="gramEnd"/>
      <w:r w:rsidRPr="00202C2E">
        <w:t>(</w:t>
      </w:r>
      <w:proofErr w:type="spellStart"/>
      <w:r w:rsidRPr="00202C2E">
        <w:t>struct</w:t>
      </w:r>
      <w:proofErr w:type="spellEnd"/>
      <w:r w:rsidRPr="00202C2E">
        <w:t xml:space="preserve"> </w:t>
      </w:r>
      <w:proofErr w:type="spellStart"/>
      <w:r w:rsidRPr="00202C2E">
        <w:t>IcmpHeader</w:t>
      </w:r>
      <w:proofErr w:type="spellEnd"/>
      <w:r w:rsidRPr="00202C2E">
        <w:t xml:space="preserve"> *)(p+14+ipheader-&gt;</w:t>
      </w:r>
      <w:proofErr w:type="spellStart"/>
      <w:r w:rsidRPr="00202C2E">
        <w:t>header_len</w:t>
      </w:r>
      <w:proofErr w:type="spellEnd"/>
      <w:r w:rsidRPr="00202C2E">
        <w:t>*4));</w:t>
      </w:r>
    </w:p>
    <w:p w14:paraId="4C8EC90C" w14:textId="0771A9E3" w:rsidR="00202C2E" w:rsidRPr="00202C2E" w:rsidRDefault="00202C2E" w:rsidP="00202C2E">
      <w:r w:rsidRPr="00202C2E">
        <w:t xml:space="preserve">      </w:t>
      </w:r>
      <w:r>
        <w:tab/>
      </w:r>
      <w:r>
        <w:tab/>
      </w:r>
      <w:r>
        <w:tab/>
      </w:r>
      <w:r>
        <w:tab/>
      </w:r>
      <w:r w:rsidRPr="00202C2E">
        <w:t xml:space="preserve"> </w:t>
      </w:r>
      <w:proofErr w:type="gramStart"/>
      <w:r w:rsidRPr="00202C2E">
        <w:t>break</w:t>
      </w:r>
      <w:proofErr w:type="gramEnd"/>
      <w:r w:rsidRPr="00202C2E">
        <w:t>;</w:t>
      </w:r>
    </w:p>
    <w:p w14:paraId="1CC3C13B" w14:textId="24E51E8C" w:rsidR="00202C2E" w:rsidRPr="00202C2E" w:rsidRDefault="00202C2E" w:rsidP="00202C2E">
      <w:r w:rsidRPr="00202C2E">
        <w:t xml:space="preserve">   </w:t>
      </w:r>
      <w:r>
        <w:tab/>
      </w:r>
      <w:r>
        <w:tab/>
      </w:r>
      <w:r>
        <w:tab/>
      </w:r>
      <w:r>
        <w:tab/>
      </w:r>
      <w:proofErr w:type="gramStart"/>
      <w:r w:rsidRPr="00202C2E">
        <w:t>case</w:t>
      </w:r>
      <w:proofErr w:type="gramEnd"/>
      <w:r w:rsidRPr="00202C2E">
        <w:t xml:space="preserve"> TCP:</w:t>
      </w:r>
    </w:p>
    <w:p w14:paraId="1CD8AF2E" w14:textId="61ADCCC9" w:rsidR="00202C2E" w:rsidRPr="00202C2E" w:rsidRDefault="00202C2E" w:rsidP="00202C2E">
      <w:r w:rsidRPr="00202C2E">
        <w:t xml:space="preserve">        </w:t>
      </w:r>
      <w:r>
        <w:tab/>
      </w:r>
      <w:r>
        <w:tab/>
      </w:r>
      <w:r>
        <w:tab/>
      </w:r>
      <w:proofErr w:type="spellStart"/>
      <w:proofErr w:type="gramStart"/>
      <w:r w:rsidRPr="00202C2E">
        <w:t>showTcp</w:t>
      </w:r>
      <w:proofErr w:type="spellEnd"/>
      <w:r w:rsidRPr="00202C2E">
        <w:t>(</w:t>
      </w:r>
      <w:proofErr w:type="gramEnd"/>
      <w:r w:rsidRPr="00202C2E">
        <w:t>(</w:t>
      </w:r>
      <w:proofErr w:type="spellStart"/>
      <w:r w:rsidRPr="00202C2E">
        <w:t>struct</w:t>
      </w:r>
      <w:proofErr w:type="spellEnd"/>
      <w:r w:rsidRPr="00202C2E">
        <w:t xml:space="preserve"> </w:t>
      </w:r>
      <w:proofErr w:type="spellStart"/>
      <w:r w:rsidRPr="00202C2E">
        <w:t>TcpHeader</w:t>
      </w:r>
      <w:proofErr w:type="spellEnd"/>
      <w:r w:rsidRPr="00202C2E">
        <w:t xml:space="preserve"> *)(p+14+ipheader-&gt;</w:t>
      </w:r>
      <w:proofErr w:type="spellStart"/>
      <w:r w:rsidRPr="00202C2E">
        <w:t>header_len</w:t>
      </w:r>
      <w:proofErr w:type="spellEnd"/>
      <w:r w:rsidRPr="00202C2E">
        <w:t>*4));</w:t>
      </w:r>
    </w:p>
    <w:p w14:paraId="3FC53AC6" w14:textId="1C75C255" w:rsidR="00202C2E" w:rsidRPr="00202C2E" w:rsidRDefault="00202C2E" w:rsidP="00202C2E">
      <w:r w:rsidRPr="00202C2E">
        <w:t xml:space="preserve">        </w:t>
      </w:r>
      <w:r>
        <w:tab/>
      </w:r>
      <w:r>
        <w:tab/>
      </w:r>
      <w:r>
        <w:tab/>
      </w:r>
      <w:proofErr w:type="gramStart"/>
      <w:r w:rsidRPr="00202C2E">
        <w:t>break</w:t>
      </w:r>
      <w:proofErr w:type="gramEnd"/>
      <w:r w:rsidRPr="00202C2E">
        <w:t>;</w:t>
      </w:r>
    </w:p>
    <w:p w14:paraId="0C6C8737" w14:textId="4C22ABF2" w:rsidR="00202C2E" w:rsidRPr="00202C2E" w:rsidRDefault="00202C2E" w:rsidP="00202C2E">
      <w:r w:rsidRPr="00202C2E">
        <w:t xml:space="preserve">    </w:t>
      </w:r>
      <w:r>
        <w:tab/>
      </w:r>
      <w:r>
        <w:tab/>
      </w:r>
      <w:r>
        <w:tab/>
      </w:r>
      <w:proofErr w:type="gramStart"/>
      <w:r w:rsidRPr="00202C2E">
        <w:t>case</w:t>
      </w:r>
      <w:proofErr w:type="gramEnd"/>
      <w:r w:rsidRPr="00202C2E">
        <w:t xml:space="preserve"> UDP:</w:t>
      </w:r>
    </w:p>
    <w:p w14:paraId="3A8BEED2" w14:textId="73B2C0EB" w:rsidR="00202C2E" w:rsidRPr="00202C2E" w:rsidRDefault="00202C2E" w:rsidP="00202C2E">
      <w:r w:rsidRPr="00202C2E">
        <w:t xml:space="preserve">        </w:t>
      </w:r>
      <w:r>
        <w:tab/>
      </w:r>
      <w:r>
        <w:tab/>
      </w:r>
      <w:r>
        <w:tab/>
      </w:r>
      <w:proofErr w:type="spellStart"/>
      <w:proofErr w:type="gramStart"/>
      <w:r w:rsidRPr="00202C2E">
        <w:t>showUdp</w:t>
      </w:r>
      <w:proofErr w:type="spellEnd"/>
      <w:r w:rsidRPr="00202C2E">
        <w:t>(</w:t>
      </w:r>
      <w:proofErr w:type="gramEnd"/>
      <w:r w:rsidRPr="00202C2E">
        <w:t>(</w:t>
      </w:r>
      <w:proofErr w:type="spellStart"/>
      <w:r w:rsidRPr="00202C2E">
        <w:t>struct</w:t>
      </w:r>
      <w:proofErr w:type="spellEnd"/>
      <w:r w:rsidRPr="00202C2E">
        <w:t xml:space="preserve"> </w:t>
      </w:r>
      <w:proofErr w:type="spellStart"/>
      <w:r w:rsidRPr="00202C2E">
        <w:t>UdpHeader</w:t>
      </w:r>
      <w:proofErr w:type="spellEnd"/>
      <w:r w:rsidRPr="00202C2E">
        <w:t xml:space="preserve"> *)(p+14+ipheader-&gt;</w:t>
      </w:r>
      <w:proofErr w:type="spellStart"/>
      <w:r w:rsidRPr="00202C2E">
        <w:t>header_len</w:t>
      </w:r>
      <w:proofErr w:type="spellEnd"/>
      <w:r w:rsidRPr="00202C2E">
        <w:t>*4));</w:t>
      </w:r>
    </w:p>
    <w:p w14:paraId="2555BDB7" w14:textId="2C7112B1" w:rsidR="00202C2E" w:rsidRPr="00202C2E" w:rsidRDefault="00202C2E" w:rsidP="00202C2E">
      <w:r w:rsidRPr="00202C2E">
        <w:t xml:space="preserve">        </w:t>
      </w:r>
      <w:r>
        <w:tab/>
      </w:r>
      <w:r>
        <w:tab/>
      </w:r>
      <w:r>
        <w:tab/>
      </w:r>
      <w:proofErr w:type="gramStart"/>
      <w:r w:rsidRPr="00202C2E">
        <w:t>break</w:t>
      </w:r>
      <w:proofErr w:type="gramEnd"/>
      <w:r w:rsidRPr="00202C2E">
        <w:t>;</w:t>
      </w:r>
    </w:p>
    <w:p w14:paraId="655BDDA2" w14:textId="4AA690C3" w:rsidR="00202C2E" w:rsidRPr="00202C2E" w:rsidRDefault="00202C2E" w:rsidP="00202C2E">
      <w:r w:rsidRPr="00202C2E">
        <w:t xml:space="preserve">    </w:t>
      </w:r>
      <w:r>
        <w:tab/>
      </w:r>
      <w:r>
        <w:tab/>
      </w:r>
      <w:r>
        <w:tab/>
      </w:r>
      <w:proofErr w:type="gramStart"/>
      <w:r w:rsidRPr="00202C2E">
        <w:t>default</w:t>
      </w:r>
      <w:proofErr w:type="gramEnd"/>
      <w:r w:rsidRPr="00202C2E">
        <w:t>:</w:t>
      </w:r>
    </w:p>
    <w:p w14:paraId="10528CFC" w14:textId="146628A5" w:rsidR="00202C2E" w:rsidRPr="00202C2E" w:rsidRDefault="00202C2E" w:rsidP="00202C2E">
      <w:r w:rsidRPr="00202C2E">
        <w:t xml:space="preserve">        </w:t>
      </w:r>
      <w:r>
        <w:tab/>
      </w:r>
      <w:r>
        <w:tab/>
      </w:r>
      <w:r>
        <w:tab/>
      </w:r>
      <w:proofErr w:type="gramStart"/>
      <w:r w:rsidRPr="00202C2E">
        <w:t>break</w:t>
      </w:r>
      <w:proofErr w:type="gramEnd"/>
      <w:r w:rsidRPr="00202C2E">
        <w:t>;</w:t>
      </w:r>
    </w:p>
    <w:p w14:paraId="095B5C1A" w14:textId="4E057704" w:rsidR="00BD02F5" w:rsidRPr="00202C2E" w:rsidRDefault="00202C2E" w:rsidP="00202C2E">
      <w:r w:rsidRPr="00202C2E">
        <w:t xml:space="preserve">   </w:t>
      </w:r>
      <w:r>
        <w:tab/>
      </w:r>
      <w:r>
        <w:tab/>
      </w:r>
      <w:r w:rsidRPr="00202C2E">
        <w:t xml:space="preserve"> }</w:t>
      </w:r>
    </w:p>
    <w:p w14:paraId="3AADDD5C" w14:textId="77777777" w:rsidR="00383208" w:rsidRDefault="00383208" w:rsidP="00D81F41">
      <w:pPr>
        <w:spacing w:line="380" w:lineRule="atLeast"/>
        <w:ind w:left="720"/>
      </w:pPr>
      <w:r>
        <w:tab/>
      </w:r>
      <w:r>
        <w:tab/>
      </w:r>
      <w:r>
        <w:tab/>
      </w:r>
    </w:p>
    <w:p w14:paraId="3B11DA5B" w14:textId="77777777" w:rsidR="00ED31D8" w:rsidRPr="00054D3F" w:rsidRDefault="00ED31D8" w:rsidP="00ED31D8">
      <w:pPr>
        <w:ind w:left="300" w:firstLine="420"/>
        <w:rPr>
          <w:b/>
          <w:sz w:val="28"/>
        </w:rPr>
      </w:pPr>
      <w:r w:rsidRPr="00054D3F">
        <w:rPr>
          <w:b/>
          <w:sz w:val="28"/>
        </w:rPr>
        <w:t>3</w:t>
      </w:r>
      <w:r w:rsidRPr="00054D3F">
        <w:rPr>
          <w:rFonts w:hint="eastAsia"/>
          <w:b/>
          <w:sz w:val="28"/>
        </w:rPr>
        <w:t>、类的设计</w:t>
      </w:r>
    </w:p>
    <w:p w14:paraId="1F518E23" w14:textId="70DF13E8" w:rsidR="009A3443" w:rsidRDefault="00163931" w:rsidP="00D81F41">
      <w:pPr>
        <w:spacing w:line="380" w:lineRule="atLeast"/>
        <w:ind w:left="720"/>
      </w:pPr>
      <w:r>
        <w:rPr>
          <w:rFonts w:hint="eastAsia"/>
        </w:rPr>
        <w:t>程序有两个类构成，一个是界面类</w:t>
      </w:r>
      <w:r w:rsidR="00E71049">
        <w:rPr>
          <w:rFonts w:hint="eastAsia"/>
        </w:rPr>
        <w:t>（</w:t>
      </w:r>
      <w:proofErr w:type="spellStart"/>
      <w:r w:rsidR="00E71049">
        <w:rPr>
          <w:rFonts w:hint="eastAsia"/>
        </w:rPr>
        <w:t>Qt</w:t>
      </w:r>
      <w:proofErr w:type="spellEnd"/>
      <w:r w:rsidR="00E71049">
        <w:rPr>
          <w:rFonts w:hint="eastAsia"/>
        </w:rPr>
        <w:t>的</w:t>
      </w:r>
      <w:proofErr w:type="spellStart"/>
      <w:r w:rsidR="00E71049">
        <w:rPr>
          <w:rFonts w:hint="eastAsia"/>
        </w:rPr>
        <w:t>MainWindow</w:t>
      </w:r>
      <w:proofErr w:type="spellEnd"/>
      <w:r w:rsidR="00E71049">
        <w:rPr>
          <w:rFonts w:hint="eastAsia"/>
        </w:rPr>
        <w:t>）</w:t>
      </w:r>
      <w:r>
        <w:rPr>
          <w:rFonts w:hint="eastAsia"/>
        </w:rPr>
        <w:t>，一个是</w:t>
      </w:r>
      <w:r w:rsidR="00787343">
        <w:rPr>
          <w:rFonts w:hint="eastAsia"/>
        </w:rPr>
        <w:t>截包类</w:t>
      </w:r>
      <w:r w:rsidR="00E71049">
        <w:rPr>
          <w:rFonts w:hint="eastAsia"/>
        </w:rPr>
        <w:t>（继承</w:t>
      </w:r>
      <w:proofErr w:type="spellStart"/>
      <w:r w:rsidR="00E71049">
        <w:rPr>
          <w:rFonts w:hint="eastAsia"/>
        </w:rPr>
        <w:t>Q</w:t>
      </w:r>
      <w:r w:rsidR="00E71049">
        <w:t>t</w:t>
      </w:r>
      <w:proofErr w:type="spellEnd"/>
      <w:r w:rsidR="00E71049">
        <w:rPr>
          <w:rFonts w:hint="eastAsia"/>
        </w:rPr>
        <w:t>的抽象线程类</w:t>
      </w:r>
      <w:proofErr w:type="spellStart"/>
      <w:r w:rsidR="00E71049">
        <w:rPr>
          <w:rFonts w:hint="eastAsia"/>
        </w:rPr>
        <w:t>QT</w:t>
      </w:r>
      <w:r w:rsidR="00E71049">
        <w:t>hread</w:t>
      </w:r>
      <w:proofErr w:type="spellEnd"/>
      <w:r w:rsidR="009A3443">
        <w:rPr>
          <w:rFonts w:hint="eastAsia"/>
        </w:rPr>
        <w:t>）。</w:t>
      </w:r>
    </w:p>
    <w:p w14:paraId="7D5AA0E7" w14:textId="21FDF268" w:rsidR="00FB3AD1" w:rsidRDefault="00FB3AD1" w:rsidP="006106F0">
      <w:pPr>
        <w:pStyle w:val="a3"/>
        <w:numPr>
          <w:ilvl w:val="0"/>
          <w:numId w:val="7"/>
        </w:numPr>
        <w:spacing w:line="380" w:lineRule="atLeast"/>
        <w:ind w:firstLineChars="0"/>
      </w:pPr>
      <w:r>
        <w:rPr>
          <w:rFonts w:hint="eastAsia"/>
        </w:rPr>
        <w:t>界面类</w:t>
      </w:r>
      <w:r w:rsidR="006106F0">
        <w:rPr>
          <w:rFonts w:hint="eastAsia"/>
        </w:rPr>
        <w:t>的设计如下：</w:t>
      </w:r>
    </w:p>
    <w:p w14:paraId="7861848F" w14:textId="77777777" w:rsidR="00C907B2" w:rsidRDefault="00C907B2" w:rsidP="00C907B2">
      <w:pPr>
        <w:spacing w:line="380" w:lineRule="atLeast"/>
      </w:pPr>
    </w:p>
    <w:p w14:paraId="0A5272A9" w14:textId="77777777" w:rsidR="00C907B2" w:rsidRDefault="00C907B2" w:rsidP="00C907B2">
      <w:pPr>
        <w:spacing w:line="380" w:lineRule="atLeast"/>
      </w:pPr>
    </w:p>
    <w:p w14:paraId="08F168D9" w14:textId="77777777" w:rsidR="008B1711" w:rsidRDefault="008B1711" w:rsidP="00ED11DE">
      <w:pPr>
        <w:ind w:leftChars="500" w:left="1050"/>
      </w:pPr>
      <w:proofErr w:type="gramStart"/>
      <w:r>
        <w:t>class</w:t>
      </w:r>
      <w:proofErr w:type="gramEnd"/>
      <w:r>
        <w:t xml:space="preserve"> </w:t>
      </w:r>
      <w:proofErr w:type="spellStart"/>
      <w:r>
        <w:t>MainWindow</w:t>
      </w:r>
      <w:proofErr w:type="spellEnd"/>
      <w:r>
        <w:t xml:space="preserve"> : public </w:t>
      </w:r>
      <w:proofErr w:type="spellStart"/>
      <w:r>
        <w:t>QMainWindow</w:t>
      </w:r>
      <w:proofErr w:type="spellEnd"/>
    </w:p>
    <w:p w14:paraId="304FFA77" w14:textId="77777777" w:rsidR="008B1711" w:rsidRDefault="008B1711" w:rsidP="00ED11DE">
      <w:pPr>
        <w:ind w:leftChars="500" w:left="1050"/>
      </w:pPr>
      <w:r>
        <w:t>{</w:t>
      </w:r>
    </w:p>
    <w:p w14:paraId="015BDA6F" w14:textId="4BA1A065" w:rsidR="008B1711" w:rsidRDefault="00A83CC3" w:rsidP="00A83CC3">
      <w:pPr>
        <w:ind w:leftChars="500" w:left="1050"/>
      </w:pPr>
      <w:r>
        <w:t xml:space="preserve">    Q_OBJECT</w:t>
      </w:r>
    </w:p>
    <w:p w14:paraId="3BD78554" w14:textId="77777777" w:rsidR="008B1711" w:rsidRDefault="008B1711" w:rsidP="00ED11DE">
      <w:pPr>
        <w:ind w:leftChars="500" w:left="1050"/>
      </w:pPr>
      <w:proofErr w:type="gramStart"/>
      <w:r>
        <w:t>public</w:t>
      </w:r>
      <w:proofErr w:type="gramEnd"/>
      <w:r>
        <w:t>:</w:t>
      </w:r>
    </w:p>
    <w:p w14:paraId="5622B96A" w14:textId="77777777" w:rsidR="008B1711" w:rsidRDefault="008B1711" w:rsidP="00ED11DE">
      <w:pPr>
        <w:ind w:leftChars="500" w:left="1050"/>
      </w:pPr>
      <w:r>
        <w:rPr>
          <w:rFonts w:hint="eastAsia"/>
        </w:rPr>
        <w:tab/>
        <w:t>//</w:t>
      </w:r>
      <w:r>
        <w:rPr>
          <w:rFonts w:hint="eastAsia"/>
        </w:rPr>
        <w:t>构造函数</w:t>
      </w:r>
    </w:p>
    <w:p w14:paraId="0D2FEAE8" w14:textId="77777777" w:rsidR="008B1711" w:rsidRDefault="008B1711" w:rsidP="00ED11DE">
      <w:pPr>
        <w:ind w:leftChars="500" w:left="1050"/>
      </w:pPr>
      <w:r>
        <w:t xml:space="preserve">    </w:t>
      </w:r>
      <w:proofErr w:type="gramStart"/>
      <w:r>
        <w:t>explicit</w:t>
      </w:r>
      <w:proofErr w:type="gramEnd"/>
      <w:r>
        <w:t xml:space="preserve"> </w:t>
      </w:r>
      <w:proofErr w:type="spellStart"/>
      <w:r>
        <w:t>MainWindow</w:t>
      </w:r>
      <w:proofErr w:type="spellEnd"/>
      <w:r>
        <w:t>(</w:t>
      </w:r>
      <w:proofErr w:type="spellStart"/>
      <w:r>
        <w:t>QWidget</w:t>
      </w:r>
      <w:proofErr w:type="spellEnd"/>
      <w:r>
        <w:t xml:space="preserve"> *parent = 0);</w:t>
      </w:r>
    </w:p>
    <w:p w14:paraId="02538021" w14:textId="77777777" w:rsidR="008B1711" w:rsidRDefault="008B1711" w:rsidP="00ED11DE">
      <w:pPr>
        <w:ind w:leftChars="500" w:left="1050"/>
      </w:pPr>
      <w:r>
        <w:rPr>
          <w:rFonts w:hint="eastAsia"/>
        </w:rPr>
        <w:tab/>
        <w:t>//</w:t>
      </w:r>
      <w:proofErr w:type="gramStart"/>
      <w:r>
        <w:rPr>
          <w:rFonts w:hint="eastAsia"/>
        </w:rPr>
        <w:t>析构函数</w:t>
      </w:r>
      <w:proofErr w:type="gramEnd"/>
    </w:p>
    <w:p w14:paraId="58672E28" w14:textId="77777777" w:rsidR="008B1711" w:rsidRDefault="008B1711" w:rsidP="00ED11DE">
      <w:pPr>
        <w:ind w:leftChars="500" w:left="1050"/>
      </w:pPr>
      <w:r>
        <w:t xml:space="preserve">    ~</w:t>
      </w:r>
      <w:proofErr w:type="spellStart"/>
      <w:proofErr w:type="gramStart"/>
      <w:r>
        <w:t>MainWindow</w:t>
      </w:r>
      <w:proofErr w:type="spellEnd"/>
      <w:r>
        <w:t>(</w:t>
      </w:r>
      <w:proofErr w:type="gramEnd"/>
      <w:r>
        <w:t>);</w:t>
      </w:r>
    </w:p>
    <w:p w14:paraId="096288E8" w14:textId="77777777" w:rsidR="008B1711" w:rsidRDefault="008B1711" w:rsidP="00ED11DE">
      <w:pPr>
        <w:ind w:leftChars="500" w:left="1050"/>
      </w:pPr>
      <w:r>
        <w:rPr>
          <w:rFonts w:hint="eastAsia"/>
        </w:rPr>
        <w:tab/>
        <w:t>//</w:t>
      </w:r>
      <w:r>
        <w:rPr>
          <w:rFonts w:hint="eastAsia"/>
        </w:rPr>
        <w:t>显示</w:t>
      </w:r>
      <w:r>
        <w:rPr>
          <w:rFonts w:hint="eastAsia"/>
        </w:rPr>
        <w:t>MAC</w:t>
      </w:r>
      <w:r>
        <w:rPr>
          <w:rFonts w:hint="eastAsia"/>
        </w:rPr>
        <w:t>首部格式</w:t>
      </w:r>
    </w:p>
    <w:p w14:paraId="242AE4A1" w14:textId="77777777" w:rsidR="008B1711" w:rsidRDefault="008B1711" w:rsidP="00ED11DE">
      <w:pPr>
        <w:ind w:leftChars="500" w:left="1050"/>
      </w:pPr>
      <w:r>
        <w:t xml:space="preserve">    </w:t>
      </w:r>
      <w:proofErr w:type="gramStart"/>
      <w:r>
        <w:t>void</w:t>
      </w:r>
      <w:proofErr w:type="gramEnd"/>
      <w:r>
        <w:t xml:space="preserve"> </w:t>
      </w:r>
      <w:proofErr w:type="spellStart"/>
      <w:r>
        <w:t>showMac</w:t>
      </w:r>
      <w:proofErr w:type="spellEnd"/>
      <w:r>
        <w:t>(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MacHeader</w:t>
      </w:r>
      <w:proofErr w:type="spellEnd"/>
      <w:r>
        <w:t xml:space="preserve"> *</w:t>
      </w:r>
      <w:proofErr w:type="spellStart"/>
      <w:r>
        <w:t>mheader</w:t>
      </w:r>
      <w:proofErr w:type="spellEnd"/>
      <w:r>
        <w:t>);</w:t>
      </w:r>
    </w:p>
    <w:p w14:paraId="1C91BEBF" w14:textId="77777777" w:rsidR="008B1711" w:rsidRDefault="008B1711" w:rsidP="00ED11DE">
      <w:pPr>
        <w:ind w:leftChars="500" w:left="1050"/>
      </w:pPr>
      <w:r>
        <w:rPr>
          <w:rFonts w:hint="eastAsia"/>
        </w:rPr>
        <w:tab/>
        <w:t>//</w:t>
      </w:r>
      <w:r>
        <w:rPr>
          <w:rFonts w:hint="eastAsia"/>
        </w:rPr>
        <w:t>显示</w:t>
      </w:r>
      <w:r>
        <w:rPr>
          <w:rFonts w:hint="eastAsia"/>
        </w:rPr>
        <w:t>IP</w:t>
      </w:r>
      <w:r>
        <w:rPr>
          <w:rFonts w:hint="eastAsia"/>
        </w:rPr>
        <w:t>首部格式</w:t>
      </w:r>
    </w:p>
    <w:p w14:paraId="1E4F5917" w14:textId="77777777" w:rsidR="008B1711" w:rsidRDefault="008B1711" w:rsidP="00ED11DE">
      <w:pPr>
        <w:ind w:leftChars="500" w:left="1050"/>
      </w:pPr>
      <w:r>
        <w:t xml:space="preserve">    </w:t>
      </w:r>
      <w:proofErr w:type="gramStart"/>
      <w:r>
        <w:t>void</w:t>
      </w:r>
      <w:proofErr w:type="gramEnd"/>
      <w:r>
        <w:t xml:space="preserve"> </w:t>
      </w:r>
      <w:proofErr w:type="spellStart"/>
      <w:r>
        <w:t>showIP</w:t>
      </w:r>
      <w:proofErr w:type="spellEnd"/>
      <w:r>
        <w:t>(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IpHeader</w:t>
      </w:r>
      <w:proofErr w:type="spellEnd"/>
      <w:r>
        <w:t xml:space="preserve"> *</w:t>
      </w:r>
      <w:proofErr w:type="spellStart"/>
      <w:r>
        <w:t>ipheader</w:t>
      </w:r>
      <w:proofErr w:type="spellEnd"/>
      <w:r>
        <w:t>);</w:t>
      </w:r>
    </w:p>
    <w:p w14:paraId="65198791" w14:textId="77777777" w:rsidR="008B1711" w:rsidRDefault="008B1711" w:rsidP="00ED11DE">
      <w:pPr>
        <w:ind w:leftChars="500" w:left="1050"/>
      </w:pPr>
      <w:r>
        <w:rPr>
          <w:rFonts w:hint="eastAsia"/>
        </w:rPr>
        <w:tab/>
        <w:t>//</w:t>
      </w:r>
      <w:r>
        <w:rPr>
          <w:rFonts w:hint="eastAsia"/>
        </w:rPr>
        <w:t>显示</w:t>
      </w:r>
      <w:r>
        <w:rPr>
          <w:rFonts w:hint="eastAsia"/>
        </w:rPr>
        <w:t>ICMP</w:t>
      </w:r>
      <w:r>
        <w:rPr>
          <w:rFonts w:hint="eastAsia"/>
        </w:rPr>
        <w:t>首部格式</w:t>
      </w:r>
    </w:p>
    <w:p w14:paraId="1F72B911" w14:textId="77777777" w:rsidR="008B1711" w:rsidRDefault="008B1711" w:rsidP="00ED11DE">
      <w:pPr>
        <w:ind w:leftChars="500" w:left="1050"/>
      </w:pPr>
      <w:r>
        <w:t xml:space="preserve">    </w:t>
      </w:r>
      <w:proofErr w:type="gramStart"/>
      <w:r>
        <w:t>void</w:t>
      </w:r>
      <w:proofErr w:type="gramEnd"/>
      <w:r>
        <w:t xml:space="preserve"> </w:t>
      </w:r>
      <w:proofErr w:type="spellStart"/>
      <w:r>
        <w:t>showIcmp</w:t>
      </w:r>
      <w:proofErr w:type="spellEnd"/>
      <w:r>
        <w:t>(</w:t>
      </w:r>
      <w:proofErr w:type="spellStart"/>
      <w:r>
        <w:t>IcmpHeader</w:t>
      </w:r>
      <w:proofErr w:type="spellEnd"/>
      <w:r>
        <w:t xml:space="preserve"> *</w:t>
      </w:r>
      <w:proofErr w:type="spellStart"/>
      <w:r>
        <w:t>icmpheader</w:t>
      </w:r>
      <w:proofErr w:type="spellEnd"/>
      <w:r>
        <w:t>);</w:t>
      </w:r>
    </w:p>
    <w:p w14:paraId="0F329087" w14:textId="77777777" w:rsidR="008B1711" w:rsidRDefault="008B1711" w:rsidP="00ED11DE">
      <w:pPr>
        <w:ind w:leftChars="500" w:left="1050"/>
      </w:pPr>
      <w:r>
        <w:rPr>
          <w:rFonts w:hint="eastAsia"/>
        </w:rPr>
        <w:tab/>
        <w:t>//</w:t>
      </w:r>
      <w:r>
        <w:rPr>
          <w:rFonts w:hint="eastAsia"/>
        </w:rPr>
        <w:t>显示</w:t>
      </w:r>
      <w:r>
        <w:rPr>
          <w:rFonts w:hint="eastAsia"/>
        </w:rPr>
        <w:t>TCP</w:t>
      </w:r>
      <w:r>
        <w:rPr>
          <w:rFonts w:hint="eastAsia"/>
        </w:rPr>
        <w:t>首部格式</w:t>
      </w:r>
    </w:p>
    <w:p w14:paraId="21DF4C3C" w14:textId="77777777" w:rsidR="008B1711" w:rsidRDefault="008B1711" w:rsidP="00ED11DE">
      <w:pPr>
        <w:ind w:leftChars="500" w:left="1050"/>
      </w:pPr>
      <w:r>
        <w:t xml:space="preserve">    </w:t>
      </w:r>
      <w:proofErr w:type="gramStart"/>
      <w:r>
        <w:t>void</w:t>
      </w:r>
      <w:proofErr w:type="gramEnd"/>
      <w:r>
        <w:t xml:space="preserve"> </w:t>
      </w:r>
      <w:proofErr w:type="spellStart"/>
      <w:r>
        <w:t>showTcp</w:t>
      </w:r>
      <w:proofErr w:type="spellEnd"/>
      <w:r>
        <w:t>(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TcpHeader</w:t>
      </w:r>
      <w:proofErr w:type="spellEnd"/>
      <w:r>
        <w:t xml:space="preserve"> *</w:t>
      </w:r>
      <w:proofErr w:type="spellStart"/>
      <w:r>
        <w:t>tcpheader</w:t>
      </w:r>
      <w:proofErr w:type="spellEnd"/>
      <w:r>
        <w:t>);</w:t>
      </w:r>
    </w:p>
    <w:p w14:paraId="0E7C4E53" w14:textId="77777777" w:rsidR="008B1711" w:rsidRDefault="008B1711" w:rsidP="00ED11DE">
      <w:pPr>
        <w:ind w:leftChars="500" w:left="1050"/>
      </w:pPr>
      <w:r>
        <w:rPr>
          <w:rFonts w:hint="eastAsia"/>
        </w:rPr>
        <w:tab/>
        <w:t>//</w:t>
      </w:r>
      <w:r>
        <w:rPr>
          <w:rFonts w:hint="eastAsia"/>
        </w:rPr>
        <w:t>显示</w:t>
      </w:r>
      <w:r>
        <w:rPr>
          <w:rFonts w:hint="eastAsia"/>
        </w:rPr>
        <w:t>UDP</w:t>
      </w:r>
      <w:r>
        <w:rPr>
          <w:rFonts w:hint="eastAsia"/>
        </w:rPr>
        <w:t>首部格式</w:t>
      </w:r>
    </w:p>
    <w:p w14:paraId="51D5864A" w14:textId="77777777" w:rsidR="008B1711" w:rsidRDefault="008B1711" w:rsidP="00ED11DE">
      <w:pPr>
        <w:ind w:leftChars="500" w:left="1050"/>
      </w:pPr>
      <w:r>
        <w:t xml:space="preserve">    </w:t>
      </w:r>
      <w:proofErr w:type="gramStart"/>
      <w:r>
        <w:t>void</w:t>
      </w:r>
      <w:proofErr w:type="gramEnd"/>
      <w:r>
        <w:t xml:space="preserve"> </w:t>
      </w:r>
      <w:proofErr w:type="spellStart"/>
      <w:r>
        <w:t>showUdp</w:t>
      </w:r>
      <w:proofErr w:type="spellEnd"/>
      <w:r>
        <w:t>(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UdpHeader</w:t>
      </w:r>
      <w:proofErr w:type="spellEnd"/>
      <w:r>
        <w:t xml:space="preserve"> *</w:t>
      </w:r>
      <w:proofErr w:type="spellStart"/>
      <w:r>
        <w:t>udpheader</w:t>
      </w:r>
      <w:proofErr w:type="spellEnd"/>
      <w:r>
        <w:t>);</w:t>
      </w:r>
    </w:p>
    <w:p w14:paraId="078DB14F" w14:textId="77777777" w:rsidR="008B1711" w:rsidRDefault="008B1711" w:rsidP="00ED11DE">
      <w:pPr>
        <w:ind w:leftChars="500" w:left="1050"/>
      </w:pPr>
      <w:r>
        <w:rPr>
          <w:rFonts w:hint="eastAsia"/>
        </w:rPr>
        <w:tab/>
        <w:t>//</w:t>
      </w:r>
      <w:r>
        <w:rPr>
          <w:rFonts w:hint="eastAsia"/>
        </w:rPr>
        <w:t>设置过滤器</w:t>
      </w:r>
    </w:p>
    <w:p w14:paraId="61D7D0CE" w14:textId="77777777" w:rsidR="008B1711" w:rsidRDefault="008B1711" w:rsidP="00ED11DE">
      <w:pPr>
        <w:ind w:leftChars="500" w:left="1050"/>
      </w:pPr>
      <w:r>
        <w:t xml:space="preserve">    </w:t>
      </w:r>
      <w:proofErr w:type="spellStart"/>
      <w:proofErr w:type="gramStart"/>
      <w:r>
        <w:t>int</w:t>
      </w:r>
      <w:proofErr w:type="spellEnd"/>
      <w:proofErr w:type="gramEnd"/>
      <w:r>
        <w:t xml:space="preserve"> </w:t>
      </w:r>
      <w:proofErr w:type="spellStart"/>
      <w:r>
        <w:t>check_filter</w:t>
      </w:r>
      <w:proofErr w:type="spellEnd"/>
      <w:r>
        <w:t>(</w:t>
      </w:r>
      <w:proofErr w:type="spellStart"/>
      <w:r>
        <w:t>QString</w:t>
      </w:r>
      <w:proofErr w:type="spellEnd"/>
      <w:r>
        <w:t xml:space="preserve"> </w:t>
      </w:r>
      <w:proofErr w:type="spellStart"/>
      <w:r>
        <w:t>qf</w:t>
      </w:r>
      <w:proofErr w:type="spellEnd"/>
      <w:r>
        <w:t>);</w:t>
      </w:r>
    </w:p>
    <w:p w14:paraId="2F725603" w14:textId="77777777" w:rsidR="008B1711" w:rsidRDefault="008B1711" w:rsidP="00ED11DE">
      <w:pPr>
        <w:ind w:leftChars="500" w:left="1050"/>
      </w:pPr>
      <w:proofErr w:type="gramStart"/>
      <w:r>
        <w:t>private</w:t>
      </w:r>
      <w:proofErr w:type="gramEnd"/>
      <w:r>
        <w:t xml:space="preserve"> slots:</w:t>
      </w:r>
    </w:p>
    <w:p w14:paraId="505A8F80" w14:textId="77777777" w:rsidR="008B1711" w:rsidRDefault="008B1711" w:rsidP="00ED11DE">
      <w:pPr>
        <w:ind w:leftChars="500" w:left="1050"/>
      </w:pPr>
      <w:r>
        <w:rPr>
          <w:rFonts w:hint="eastAsia"/>
        </w:rPr>
        <w:tab/>
        <w:t>//</w:t>
      </w:r>
      <w:r>
        <w:rPr>
          <w:rFonts w:hint="eastAsia"/>
        </w:rPr>
        <w:t>开始按钮</w:t>
      </w:r>
    </w:p>
    <w:p w14:paraId="3D3FF63F" w14:textId="77777777" w:rsidR="008B1711" w:rsidRDefault="008B1711" w:rsidP="00ED11DE">
      <w:pPr>
        <w:ind w:leftChars="500" w:left="1050"/>
      </w:pPr>
      <w:r>
        <w:t xml:space="preserve">    </w:t>
      </w:r>
      <w:proofErr w:type="gramStart"/>
      <w:r>
        <w:t>void</w:t>
      </w:r>
      <w:proofErr w:type="gramEnd"/>
      <w:r>
        <w:t xml:space="preserve"> </w:t>
      </w:r>
      <w:proofErr w:type="spellStart"/>
      <w:r>
        <w:t>on_pushButton_start_clicked</w:t>
      </w:r>
      <w:proofErr w:type="spellEnd"/>
      <w:r>
        <w:t>();</w:t>
      </w:r>
    </w:p>
    <w:p w14:paraId="59D69312" w14:textId="77777777" w:rsidR="008B1711" w:rsidRDefault="008B1711" w:rsidP="00ED11DE">
      <w:pPr>
        <w:ind w:leftChars="500" w:left="1050"/>
      </w:pPr>
      <w:r>
        <w:rPr>
          <w:rFonts w:hint="eastAsia"/>
        </w:rPr>
        <w:tab/>
        <w:t>//</w:t>
      </w:r>
      <w:r>
        <w:rPr>
          <w:rFonts w:hint="eastAsia"/>
        </w:rPr>
        <w:t>停止按钮</w:t>
      </w:r>
    </w:p>
    <w:p w14:paraId="17D4FE9F" w14:textId="77777777" w:rsidR="008B1711" w:rsidRDefault="008B1711" w:rsidP="00ED11DE">
      <w:pPr>
        <w:ind w:leftChars="500" w:left="1050"/>
      </w:pPr>
      <w:r>
        <w:t xml:space="preserve">    </w:t>
      </w:r>
      <w:proofErr w:type="gramStart"/>
      <w:r>
        <w:t>void</w:t>
      </w:r>
      <w:proofErr w:type="gramEnd"/>
      <w:r>
        <w:t xml:space="preserve"> </w:t>
      </w:r>
      <w:proofErr w:type="spellStart"/>
      <w:r>
        <w:t>on_pushButton_stop_clicked</w:t>
      </w:r>
      <w:proofErr w:type="spellEnd"/>
      <w:r>
        <w:t>();</w:t>
      </w:r>
    </w:p>
    <w:p w14:paraId="6138CE82" w14:textId="77777777" w:rsidR="008B1711" w:rsidRDefault="008B1711" w:rsidP="00ED11DE">
      <w:pPr>
        <w:ind w:leftChars="500" w:left="1050"/>
      </w:pPr>
      <w:r>
        <w:rPr>
          <w:rFonts w:hint="eastAsia"/>
        </w:rPr>
        <w:tab/>
        <w:t>//</w:t>
      </w:r>
      <w:r>
        <w:rPr>
          <w:rFonts w:hint="eastAsia"/>
        </w:rPr>
        <w:t>选择窗口列表的选项（截到的数据包）</w:t>
      </w:r>
    </w:p>
    <w:p w14:paraId="5B574CA2" w14:textId="77777777" w:rsidR="008B1711" w:rsidRDefault="008B1711" w:rsidP="00ED11DE">
      <w:pPr>
        <w:ind w:leftChars="500" w:left="1050"/>
      </w:pPr>
      <w:r>
        <w:t xml:space="preserve">    </w:t>
      </w:r>
      <w:proofErr w:type="gramStart"/>
      <w:r>
        <w:t>void</w:t>
      </w:r>
      <w:proofErr w:type="gramEnd"/>
      <w:r>
        <w:t xml:space="preserve"> </w:t>
      </w:r>
      <w:proofErr w:type="spellStart"/>
      <w:r>
        <w:t>on_listWidget_list_doubleClicked</w:t>
      </w:r>
      <w:proofErr w:type="spellEnd"/>
      <w:r>
        <w:t>(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QModelIndex</w:t>
      </w:r>
      <w:proofErr w:type="spellEnd"/>
      <w:r>
        <w:t xml:space="preserve"> &amp;index);</w:t>
      </w:r>
    </w:p>
    <w:p w14:paraId="3F23C2E9" w14:textId="77777777" w:rsidR="008B1711" w:rsidRDefault="008B1711" w:rsidP="00ED11DE">
      <w:pPr>
        <w:ind w:leftChars="500" w:left="1050"/>
      </w:pPr>
      <w:proofErr w:type="gramStart"/>
      <w:r>
        <w:t>private</w:t>
      </w:r>
      <w:proofErr w:type="gramEnd"/>
      <w:r>
        <w:t>:</w:t>
      </w:r>
    </w:p>
    <w:p w14:paraId="59F9393D" w14:textId="77777777" w:rsidR="008B1711" w:rsidRDefault="008B1711" w:rsidP="00ED11DE">
      <w:pPr>
        <w:ind w:leftChars="500" w:left="1050"/>
      </w:pPr>
      <w:r>
        <w:rPr>
          <w:rFonts w:hint="eastAsia"/>
        </w:rPr>
        <w:tab/>
        <w:t>//</w:t>
      </w:r>
      <w:r>
        <w:rPr>
          <w:rFonts w:hint="eastAsia"/>
        </w:rPr>
        <w:t>界面设计</w:t>
      </w:r>
    </w:p>
    <w:p w14:paraId="4915B5C5" w14:textId="77777777" w:rsidR="008B1711" w:rsidRDefault="008B1711" w:rsidP="00ED11DE">
      <w:pPr>
        <w:ind w:leftChars="500" w:left="1050"/>
      </w:pPr>
      <w:r>
        <w:t xml:space="preserve">    </w:t>
      </w:r>
      <w:proofErr w:type="spellStart"/>
      <w:r>
        <w:t>Ui</w:t>
      </w:r>
      <w:proofErr w:type="spellEnd"/>
      <w:r>
        <w:t>::</w:t>
      </w:r>
      <w:proofErr w:type="spellStart"/>
      <w:r>
        <w:t>MainWindow</w:t>
      </w:r>
      <w:proofErr w:type="spellEnd"/>
      <w:r>
        <w:t xml:space="preserve"> *</w:t>
      </w:r>
      <w:proofErr w:type="spellStart"/>
      <w:r>
        <w:t>ui</w:t>
      </w:r>
      <w:proofErr w:type="spellEnd"/>
      <w:r>
        <w:t>;</w:t>
      </w:r>
    </w:p>
    <w:p w14:paraId="60EB33E3" w14:textId="77777777" w:rsidR="008B1711" w:rsidRDefault="008B1711" w:rsidP="00ED11DE">
      <w:pPr>
        <w:ind w:leftChars="500" w:left="1050"/>
      </w:pPr>
      <w:r>
        <w:rPr>
          <w:rFonts w:hint="eastAsia"/>
        </w:rPr>
        <w:tab/>
        <w:t>//</w:t>
      </w:r>
      <w:proofErr w:type="gramStart"/>
      <w:r>
        <w:rPr>
          <w:rFonts w:hint="eastAsia"/>
        </w:rPr>
        <w:t>截包线程</w:t>
      </w:r>
      <w:proofErr w:type="gramEnd"/>
    </w:p>
    <w:p w14:paraId="3A3265D4" w14:textId="77777777" w:rsidR="008B1711" w:rsidRDefault="008B1711" w:rsidP="00ED11DE">
      <w:pPr>
        <w:ind w:leftChars="500" w:left="1050"/>
      </w:pPr>
      <w:r>
        <w:t xml:space="preserve">    Sniff *</w:t>
      </w:r>
      <w:proofErr w:type="spellStart"/>
      <w:r>
        <w:t>msniff</w:t>
      </w:r>
      <w:proofErr w:type="spellEnd"/>
      <w:r>
        <w:t>;</w:t>
      </w:r>
    </w:p>
    <w:p w14:paraId="2932FC89" w14:textId="3A79521A" w:rsidR="00A13D55" w:rsidRDefault="008B1711" w:rsidP="00ED11DE">
      <w:pPr>
        <w:ind w:leftChars="500" w:left="1050"/>
      </w:pPr>
      <w:r>
        <w:t>};</w:t>
      </w:r>
    </w:p>
    <w:p w14:paraId="36F296EC" w14:textId="380E2401" w:rsidR="00163931" w:rsidRPr="006106F0" w:rsidRDefault="009A6B91" w:rsidP="006106F0">
      <w:pPr>
        <w:pStyle w:val="a3"/>
        <w:numPr>
          <w:ilvl w:val="0"/>
          <w:numId w:val="7"/>
        </w:numPr>
        <w:spacing w:line="380" w:lineRule="atLeast"/>
        <w:ind w:firstLineChars="0"/>
        <w:rPr>
          <w:bCs/>
          <w:sz w:val="24"/>
        </w:rPr>
      </w:pPr>
      <w:proofErr w:type="gramStart"/>
      <w:r>
        <w:rPr>
          <w:rFonts w:hint="eastAsia"/>
        </w:rPr>
        <w:t>截</w:t>
      </w:r>
      <w:proofErr w:type="gramEnd"/>
      <w:r>
        <w:rPr>
          <w:rFonts w:hint="eastAsia"/>
        </w:rPr>
        <w:t>包</w:t>
      </w:r>
      <w:r w:rsidR="006106F0">
        <w:rPr>
          <w:rFonts w:hint="eastAsia"/>
        </w:rPr>
        <w:t>类的设计如下：</w:t>
      </w:r>
    </w:p>
    <w:p w14:paraId="1394A89D" w14:textId="625CACC4" w:rsidR="00A4154C" w:rsidRPr="00CA6D80" w:rsidRDefault="00A4154C" w:rsidP="00B961DE">
      <w:pPr>
        <w:ind w:left="300" w:firstLine="420"/>
      </w:pPr>
      <w:proofErr w:type="gramStart"/>
      <w:r w:rsidRPr="00CA6D80">
        <w:t>class</w:t>
      </w:r>
      <w:proofErr w:type="gramEnd"/>
      <w:r w:rsidRPr="00CA6D80">
        <w:t xml:space="preserve"> Sniff : public </w:t>
      </w:r>
      <w:proofErr w:type="spellStart"/>
      <w:r w:rsidRPr="00CA6D80">
        <w:t>QThread</w:t>
      </w:r>
      <w:proofErr w:type="spellEnd"/>
    </w:p>
    <w:p w14:paraId="49155073" w14:textId="77777777" w:rsidR="00A4154C" w:rsidRPr="00CA6D80" w:rsidRDefault="00A4154C" w:rsidP="00B961DE">
      <w:pPr>
        <w:ind w:left="300" w:firstLine="420"/>
      </w:pPr>
      <w:r w:rsidRPr="00CA6D80">
        <w:t>{</w:t>
      </w:r>
    </w:p>
    <w:p w14:paraId="51BC1535" w14:textId="5DD7F0C4" w:rsidR="00A4154C" w:rsidRPr="00CA6D80" w:rsidRDefault="00A4154C" w:rsidP="00CA6D80">
      <w:r w:rsidRPr="00CA6D80">
        <w:t xml:space="preserve">   </w:t>
      </w:r>
      <w:r w:rsidR="00D57AD0">
        <w:tab/>
      </w:r>
      <w:r w:rsidR="00B961DE">
        <w:tab/>
      </w:r>
      <w:r w:rsidR="00D57AD0">
        <w:tab/>
      </w:r>
      <w:r w:rsidRPr="00CA6D80">
        <w:t xml:space="preserve"> Q_OBJECT</w:t>
      </w:r>
    </w:p>
    <w:p w14:paraId="37866C65" w14:textId="77777777" w:rsidR="00A4154C" w:rsidRPr="00CA6D80" w:rsidRDefault="00A4154C" w:rsidP="00B961DE">
      <w:pPr>
        <w:ind w:left="420" w:firstLine="420"/>
      </w:pPr>
      <w:proofErr w:type="gramStart"/>
      <w:r w:rsidRPr="00CA6D80">
        <w:t>public</w:t>
      </w:r>
      <w:proofErr w:type="gramEnd"/>
      <w:r w:rsidRPr="00CA6D80">
        <w:t>:</w:t>
      </w:r>
    </w:p>
    <w:p w14:paraId="3AF925E0" w14:textId="2EE8FA1A" w:rsidR="00A4154C" w:rsidRPr="00CA6D80" w:rsidRDefault="00A4154C" w:rsidP="00CA6D80">
      <w:r w:rsidRPr="00CA6D80">
        <w:t xml:space="preserve">  </w:t>
      </w:r>
      <w:r w:rsidR="00D57AD0">
        <w:tab/>
      </w:r>
      <w:r w:rsidRPr="00CA6D80">
        <w:t xml:space="preserve">  </w:t>
      </w:r>
      <w:r w:rsidR="00B961DE">
        <w:tab/>
      </w:r>
      <w:r w:rsidR="00B961DE">
        <w:tab/>
      </w:r>
      <w:r w:rsidRPr="00CA6D80">
        <w:t>//</w:t>
      </w:r>
      <w:r w:rsidRPr="00CA6D80">
        <w:t>构造函数</w:t>
      </w:r>
    </w:p>
    <w:p w14:paraId="032ECB49" w14:textId="5E84DE6B" w:rsidR="00A4154C" w:rsidRPr="00CA6D80" w:rsidRDefault="00A4154C" w:rsidP="00CA6D80">
      <w:r w:rsidRPr="00CA6D80">
        <w:t xml:space="preserve">  </w:t>
      </w:r>
      <w:r w:rsidR="00D57AD0">
        <w:tab/>
      </w:r>
      <w:r w:rsidRPr="00CA6D80">
        <w:t xml:space="preserve">  </w:t>
      </w:r>
      <w:r w:rsidR="00B961DE">
        <w:tab/>
      </w:r>
      <w:r w:rsidR="00B961DE">
        <w:tab/>
      </w:r>
      <w:proofErr w:type="gramStart"/>
      <w:r w:rsidRPr="00CA6D80">
        <w:t>explicit</w:t>
      </w:r>
      <w:proofErr w:type="gramEnd"/>
      <w:r w:rsidRPr="00CA6D80">
        <w:t xml:space="preserve"> Sniff(</w:t>
      </w:r>
      <w:proofErr w:type="spellStart"/>
      <w:r w:rsidRPr="00CA6D80">
        <w:t>QObject</w:t>
      </w:r>
      <w:proofErr w:type="spellEnd"/>
      <w:r w:rsidRPr="00CA6D80">
        <w:t xml:space="preserve"> *parent = 0);</w:t>
      </w:r>
    </w:p>
    <w:p w14:paraId="353958E2" w14:textId="2A558C02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r w:rsidRPr="00CA6D80">
        <w:t>//</w:t>
      </w:r>
      <w:r w:rsidRPr="00CA6D80">
        <w:t>设置显示控件</w:t>
      </w:r>
    </w:p>
    <w:p w14:paraId="741393C4" w14:textId="3ACF74F6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proofErr w:type="gramStart"/>
      <w:r w:rsidRPr="00CA6D80">
        <w:t>void</w:t>
      </w:r>
      <w:proofErr w:type="gramEnd"/>
      <w:r w:rsidRPr="00CA6D80">
        <w:t xml:space="preserve"> </w:t>
      </w:r>
      <w:proofErr w:type="spellStart"/>
      <w:r w:rsidRPr="00CA6D80">
        <w:t>setW</w:t>
      </w:r>
      <w:proofErr w:type="spellEnd"/>
      <w:r w:rsidRPr="00CA6D80">
        <w:t>(</w:t>
      </w:r>
      <w:proofErr w:type="spellStart"/>
      <w:r w:rsidRPr="00CA6D80">
        <w:t>QListWidget</w:t>
      </w:r>
      <w:proofErr w:type="spellEnd"/>
      <w:r w:rsidRPr="00CA6D80">
        <w:t xml:space="preserve"> *_</w:t>
      </w:r>
      <w:proofErr w:type="spellStart"/>
      <w:r w:rsidRPr="00CA6D80">
        <w:t>list_lw</w:t>
      </w:r>
      <w:proofErr w:type="spellEnd"/>
      <w:r w:rsidRPr="00CA6D80">
        <w:t xml:space="preserve">, </w:t>
      </w:r>
      <w:proofErr w:type="spellStart"/>
      <w:r w:rsidRPr="00CA6D80">
        <w:t>QLabel</w:t>
      </w:r>
      <w:proofErr w:type="spellEnd"/>
      <w:r w:rsidRPr="00CA6D80">
        <w:t xml:space="preserve"> *_</w:t>
      </w:r>
      <w:proofErr w:type="spellStart"/>
      <w:r w:rsidRPr="00CA6D80">
        <w:t>load_lb</w:t>
      </w:r>
      <w:proofErr w:type="spellEnd"/>
      <w:r w:rsidRPr="00CA6D80">
        <w:t>);</w:t>
      </w:r>
    </w:p>
    <w:p w14:paraId="2E18C9DB" w14:textId="43C6E014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r w:rsidRPr="00CA6D80">
        <w:t>//</w:t>
      </w:r>
      <w:r w:rsidRPr="00CA6D80">
        <w:t>线程运行</w:t>
      </w:r>
    </w:p>
    <w:p w14:paraId="08048F95" w14:textId="3F8F2985" w:rsidR="00A4154C" w:rsidRPr="00CA6D80" w:rsidRDefault="00A4154C" w:rsidP="00D57AD0">
      <w:pPr>
        <w:ind w:firstLine="420"/>
      </w:pPr>
      <w:r w:rsidRPr="00CA6D80">
        <w:lastRenderedPageBreak/>
        <w:t xml:space="preserve">    </w:t>
      </w:r>
      <w:r w:rsidR="00B961DE">
        <w:tab/>
      </w:r>
      <w:proofErr w:type="gramStart"/>
      <w:r w:rsidRPr="00CA6D80">
        <w:t>void</w:t>
      </w:r>
      <w:proofErr w:type="gramEnd"/>
      <w:r w:rsidRPr="00CA6D80">
        <w:t xml:space="preserve"> run();</w:t>
      </w:r>
    </w:p>
    <w:p w14:paraId="3205035F" w14:textId="7238AD61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r w:rsidRPr="00CA6D80">
        <w:t>//</w:t>
      </w:r>
      <w:r w:rsidRPr="00CA6D80">
        <w:t>开始截包</w:t>
      </w:r>
    </w:p>
    <w:p w14:paraId="055F2EDA" w14:textId="036048D2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proofErr w:type="gramStart"/>
      <w:r w:rsidRPr="00CA6D80">
        <w:t>void</w:t>
      </w:r>
      <w:proofErr w:type="gramEnd"/>
      <w:r w:rsidRPr="00CA6D80">
        <w:t xml:space="preserve"> </w:t>
      </w:r>
      <w:proofErr w:type="spellStart"/>
      <w:r w:rsidRPr="00CA6D80">
        <w:t>startsniff</w:t>
      </w:r>
      <w:proofErr w:type="spellEnd"/>
      <w:r w:rsidRPr="00CA6D80">
        <w:t>(</w:t>
      </w:r>
      <w:proofErr w:type="spellStart"/>
      <w:r w:rsidRPr="00CA6D80">
        <w:t>int</w:t>
      </w:r>
      <w:proofErr w:type="spellEnd"/>
      <w:r w:rsidRPr="00CA6D80">
        <w:t xml:space="preserve"> _filter);</w:t>
      </w:r>
    </w:p>
    <w:p w14:paraId="2F9524C8" w14:textId="49E16D67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r w:rsidRPr="00CA6D80">
        <w:t>//</w:t>
      </w:r>
      <w:r w:rsidRPr="00CA6D80">
        <w:t>停止截包</w:t>
      </w:r>
    </w:p>
    <w:p w14:paraId="07B0E05B" w14:textId="682EEC12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proofErr w:type="gramStart"/>
      <w:r w:rsidRPr="00CA6D80">
        <w:t>void</w:t>
      </w:r>
      <w:proofErr w:type="gramEnd"/>
      <w:r w:rsidRPr="00CA6D80">
        <w:t xml:space="preserve"> stop();</w:t>
      </w:r>
    </w:p>
    <w:p w14:paraId="279BB26A" w14:textId="6B235EB4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r w:rsidRPr="00CA6D80">
        <w:t>//</w:t>
      </w:r>
      <w:proofErr w:type="gramStart"/>
      <w:r w:rsidRPr="00CA6D80">
        <w:t>截包缓存</w:t>
      </w:r>
      <w:proofErr w:type="gramEnd"/>
      <w:r w:rsidRPr="00CA6D80">
        <w:t>区</w:t>
      </w:r>
    </w:p>
    <w:p w14:paraId="1B185E8F" w14:textId="46F51C5F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proofErr w:type="gramStart"/>
      <w:r w:rsidRPr="00CA6D80">
        <w:t>char</w:t>
      </w:r>
      <w:proofErr w:type="gramEnd"/>
      <w:r w:rsidRPr="00CA6D80">
        <w:t xml:space="preserve"> </w:t>
      </w:r>
      <w:proofErr w:type="spellStart"/>
      <w:r w:rsidRPr="00CA6D80">
        <w:t>data_li</w:t>
      </w:r>
      <w:proofErr w:type="spellEnd"/>
      <w:r w:rsidRPr="00CA6D80">
        <w:t>[MAXDATAGRAM][2048];</w:t>
      </w:r>
    </w:p>
    <w:p w14:paraId="10F04375" w14:textId="444E4174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r w:rsidRPr="00CA6D80">
        <w:t>//</w:t>
      </w:r>
      <w:r w:rsidRPr="00CA6D80">
        <w:t>设置过滤</w:t>
      </w:r>
    </w:p>
    <w:p w14:paraId="6C58991F" w14:textId="0931C9EC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proofErr w:type="gramStart"/>
      <w:r w:rsidRPr="00CA6D80">
        <w:t>void</w:t>
      </w:r>
      <w:proofErr w:type="gramEnd"/>
      <w:r w:rsidRPr="00CA6D80">
        <w:t xml:space="preserve"> </w:t>
      </w:r>
      <w:proofErr w:type="spellStart"/>
      <w:r w:rsidRPr="00CA6D80">
        <w:t>setFilter</w:t>
      </w:r>
      <w:proofErr w:type="spellEnd"/>
      <w:r w:rsidRPr="00CA6D80">
        <w:t>(</w:t>
      </w:r>
      <w:proofErr w:type="spellStart"/>
      <w:r w:rsidRPr="00CA6D80">
        <w:t>int</w:t>
      </w:r>
      <w:proofErr w:type="spellEnd"/>
      <w:r w:rsidRPr="00CA6D80">
        <w:t xml:space="preserve"> _filter);</w:t>
      </w:r>
    </w:p>
    <w:p w14:paraId="1DF72E41" w14:textId="561C20D9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r w:rsidRPr="00CA6D80">
        <w:t>//</w:t>
      </w:r>
      <w:r w:rsidRPr="00CA6D80">
        <w:t>获取协议名</w:t>
      </w:r>
    </w:p>
    <w:p w14:paraId="2EB62DFC" w14:textId="102514EE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proofErr w:type="spellStart"/>
      <w:r w:rsidRPr="00CA6D80">
        <w:t>QString</w:t>
      </w:r>
      <w:proofErr w:type="spellEnd"/>
      <w:r w:rsidRPr="00CA6D80">
        <w:t xml:space="preserve"> </w:t>
      </w:r>
      <w:proofErr w:type="spellStart"/>
      <w:proofErr w:type="gramStart"/>
      <w:r w:rsidRPr="00CA6D80">
        <w:t>getProtocol</w:t>
      </w:r>
      <w:proofErr w:type="spellEnd"/>
      <w:r w:rsidRPr="00CA6D80">
        <w:t>(</w:t>
      </w:r>
      <w:proofErr w:type="spellStart"/>
      <w:proofErr w:type="gramEnd"/>
      <w:r w:rsidRPr="00CA6D80">
        <w:t>int</w:t>
      </w:r>
      <w:proofErr w:type="spellEnd"/>
      <w:r w:rsidRPr="00CA6D80">
        <w:t xml:space="preserve"> protocol);</w:t>
      </w:r>
    </w:p>
    <w:p w14:paraId="1E0EE322" w14:textId="68022711" w:rsidR="00A4154C" w:rsidRPr="00CA6D80" w:rsidRDefault="00D57AD0" w:rsidP="00CA6D80">
      <w:r>
        <w:tab/>
      </w:r>
      <w:r>
        <w:tab/>
      </w:r>
    </w:p>
    <w:p w14:paraId="3C2C46E0" w14:textId="77777777" w:rsidR="00A4154C" w:rsidRPr="00CA6D80" w:rsidRDefault="00A4154C" w:rsidP="00B961DE">
      <w:pPr>
        <w:ind w:left="420" w:firstLine="420"/>
      </w:pPr>
      <w:proofErr w:type="gramStart"/>
      <w:r w:rsidRPr="00CA6D80">
        <w:t>private</w:t>
      </w:r>
      <w:proofErr w:type="gramEnd"/>
      <w:r w:rsidRPr="00CA6D80">
        <w:t>:</w:t>
      </w:r>
    </w:p>
    <w:p w14:paraId="09A7C9B5" w14:textId="79A097BE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r w:rsidRPr="00CA6D80">
        <w:t>//</w:t>
      </w:r>
      <w:r w:rsidRPr="00CA6D80">
        <w:t>原始套接字</w:t>
      </w:r>
    </w:p>
    <w:p w14:paraId="04F1DF6D" w14:textId="20EA5773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proofErr w:type="spellStart"/>
      <w:proofErr w:type="gramStart"/>
      <w:r w:rsidRPr="00CA6D80">
        <w:t>int</w:t>
      </w:r>
      <w:proofErr w:type="spellEnd"/>
      <w:proofErr w:type="gramEnd"/>
      <w:r w:rsidRPr="00CA6D80">
        <w:t xml:space="preserve"> sock;</w:t>
      </w:r>
    </w:p>
    <w:p w14:paraId="4E1514B1" w14:textId="5929A154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proofErr w:type="spellStart"/>
      <w:proofErr w:type="gramStart"/>
      <w:r w:rsidRPr="00CA6D80">
        <w:t>struct</w:t>
      </w:r>
      <w:proofErr w:type="spellEnd"/>
      <w:proofErr w:type="gramEnd"/>
      <w:r w:rsidRPr="00CA6D80">
        <w:t xml:space="preserve"> </w:t>
      </w:r>
      <w:proofErr w:type="spellStart"/>
      <w:r w:rsidRPr="00CA6D80">
        <w:t>ifreq</w:t>
      </w:r>
      <w:proofErr w:type="spellEnd"/>
      <w:r w:rsidRPr="00CA6D80">
        <w:t xml:space="preserve"> </w:t>
      </w:r>
      <w:proofErr w:type="spellStart"/>
      <w:r w:rsidRPr="00CA6D80">
        <w:t>ethreq</w:t>
      </w:r>
      <w:proofErr w:type="spellEnd"/>
      <w:r w:rsidRPr="00CA6D80">
        <w:t>;</w:t>
      </w:r>
    </w:p>
    <w:p w14:paraId="19C797B4" w14:textId="2D1F0974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proofErr w:type="spellStart"/>
      <w:proofErr w:type="gramStart"/>
      <w:r w:rsidRPr="00CA6D80">
        <w:t>int</w:t>
      </w:r>
      <w:proofErr w:type="spellEnd"/>
      <w:proofErr w:type="gramEnd"/>
      <w:r w:rsidRPr="00CA6D80">
        <w:t xml:space="preserve"> n;</w:t>
      </w:r>
    </w:p>
    <w:p w14:paraId="1913A039" w14:textId="1ABA7D3C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proofErr w:type="spellStart"/>
      <w:proofErr w:type="gramStart"/>
      <w:r w:rsidRPr="00CA6D80">
        <w:t>struct</w:t>
      </w:r>
      <w:proofErr w:type="spellEnd"/>
      <w:proofErr w:type="gramEnd"/>
      <w:r w:rsidRPr="00CA6D80">
        <w:t xml:space="preserve"> </w:t>
      </w:r>
      <w:proofErr w:type="spellStart"/>
      <w:r w:rsidRPr="00CA6D80">
        <w:t>MacHeader</w:t>
      </w:r>
      <w:proofErr w:type="spellEnd"/>
      <w:r w:rsidRPr="00CA6D80">
        <w:t xml:space="preserve"> *</w:t>
      </w:r>
      <w:proofErr w:type="spellStart"/>
      <w:r w:rsidRPr="00CA6D80">
        <w:t>mheader</w:t>
      </w:r>
      <w:proofErr w:type="spellEnd"/>
      <w:r w:rsidRPr="00CA6D80">
        <w:t>;</w:t>
      </w:r>
    </w:p>
    <w:p w14:paraId="20F6574B" w14:textId="7F633551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proofErr w:type="spellStart"/>
      <w:proofErr w:type="gramStart"/>
      <w:r w:rsidRPr="00CA6D80">
        <w:t>struct</w:t>
      </w:r>
      <w:proofErr w:type="spellEnd"/>
      <w:proofErr w:type="gramEnd"/>
      <w:r w:rsidRPr="00CA6D80">
        <w:t xml:space="preserve"> </w:t>
      </w:r>
      <w:proofErr w:type="spellStart"/>
      <w:r w:rsidRPr="00CA6D80">
        <w:t>IpHeader</w:t>
      </w:r>
      <w:proofErr w:type="spellEnd"/>
      <w:r w:rsidRPr="00CA6D80">
        <w:t xml:space="preserve"> *</w:t>
      </w:r>
      <w:proofErr w:type="spellStart"/>
      <w:r w:rsidRPr="00CA6D80">
        <w:t>ipheader</w:t>
      </w:r>
      <w:proofErr w:type="spellEnd"/>
      <w:r w:rsidRPr="00CA6D80">
        <w:t>;</w:t>
      </w:r>
    </w:p>
    <w:p w14:paraId="257F8EA5" w14:textId="1C01726B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r w:rsidRPr="00CA6D80">
        <w:t>//</w:t>
      </w:r>
      <w:proofErr w:type="gramStart"/>
      <w:r w:rsidRPr="00CA6D80">
        <w:t>截包状态</w:t>
      </w:r>
      <w:proofErr w:type="gramEnd"/>
    </w:p>
    <w:p w14:paraId="299024D6" w14:textId="7E8F2E70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proofErr w:type="spellStart"/>
      <w:proofErr w:type="gramStart"/>
      <w:r w:rsidRPr="00CA6D80">
        <w:t>int</w:t>
      </w:r>
      <w:proofErr w:type="spellEnd"/>
      <w:proofErr w:type="gramEnd"/>
      <w:r w:rsidRPr="00CA6D80">
        <w:t xml:space="preserve"> state;</w:t>
      </w:r>
    </w:p>
    <w:p w14:paraId="19E1F7DE" w14:textId="55F56809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r w:rsidRPr="00CA6D80">
        <w:t>//</w:t>
      </w:r>
      <w:r w:rsidRPr="00CA6D80">
        <w:t>过虑器</w:t>
      </w:r>
    </w:p>
    <w:p w14:paraId="0CEEB620" w14:textId="42A50A18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proofErr w:type="spellStart"/>
      <w:proofErr w:type="gramStart"/>
      <w:r w:rsidRPr="00CA6D80">
        <w:t>int</w:t>
      </w:r>
      <w:proofErr w:type="spellEnd"/>
      <w:proofErr w:type="gramEnd"/>
      <w:r w:rsidRPr="00CA6D80">
        <w:t xml:space="preserve"> filter;</w:t>
      </w:r>
    </w:p>
    <w:p w14:paraId="3CCD9F20" w14:textId="508118FA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r w:rsidRPr="00CA6D80">
        <w:t>//</w:t>
      </w:r>
      <w:r w:rsidRPr="00CA6D80">
        <w:t>显示控件</w:t>
      </w:r>
    </w:p>
    <w:p w14:paraId="375E5CA0" w14:textId="03A81BFF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proofErr w:type="spellStart"/>
      <w:r w:rsidRPr="00CA6D80">
        <w:t>QListWidget</w:t>
      </w:r>
      <w:proofErr w:type="spellEnd"/>
      <w:r w:rsidRPr="00CA6D80">
        <w:t xml:space="preserve"> *</w:t>
      </w:r>
      <w:proofErr w:type="spellStart"/>
      <w:r w:rsidRPr="00CA6D80">
        <w:t>list_lw</w:t>
      </w:r>
      <w:proofErr w:type="spellEnd"/>
      <w:r w:rsidRPr="00CA6D80">
        <w:t>;</w:t>
      </w:r>
    </w:p>
    <w:p w14:paraId="3A144356" w14:textId="6346ABB3" w:rsidR="00A4154C" w:rsidRPr="00CA6D80" w:rsidRDefault="00A4154C" w:rsidP="00CA6D80">
      <w:r w:rsidRPr="00CA6D80">
        <w:t xml:space="preserve">    </w:t>
      </w:r>
      <w:r w:rsidR="00D57AD0">
        <w:tab/>
      </w:r>
      <w:r w:rsidR="00B961DE">
        <w:tab/>
      </w:r>
      <w:proofErr w:type="spellStart"/>
      <w:r w:rsidRPr="00CA6D80">
        <w:t>QLabel</w:t>
      </w:r>
      <w:proofErr w:type="spellEnd"/>
      <w:r w:rsidRPr="00CA6D80">
        <w:t xml:space="preserve"> *</w:t>
      </w:r>
      <w:proofErr w:type="spellStart"/>
      <w:r w:rsidRPr="00CA6D80">
        <w:t>load_lb</w:t>
      </w:r>
      <w:proofErr w:type="spellEnd"/>
      <w:r w:rsidRPr="00CA6D80">
        <w:t>;</w:t>
      </w:r>
    </w:p>
    <w:p w14:paraId="36681295" w14:textId="2935D65C" w:rsidR="00A4154C" w:rsidRPr="00CA6D80" w:rsidRDefault="00A4154C" w:rsidP="00B961DE">
      <w:pPr>
        <w:ind w:left="420" w:firstLine="420"/>
      </w:pPr>
      <w:r w:rsidRPr="00CA6D80">
        <w:t>};</w:t>
      </w:r>
      <w:r w:rsidR="00D57AD0">
        <w:tab/>
      </w:r>
      <w:r w:rsidR="00B961DE">
        <w:tab/>
      </w:r>
    </w:p>
    <w:p w14:paraId="519DBDE3" w14:textId="77777777" w:rsidR="00374490" w:rsidRPr="00054D3F" w:rsidRDefault="00374490" w:rsidP="00374490">
      <w:pPr>
        <w:pStyle w:val="HTML"/>
        <w:rPr>
          <w:b/>
          <w:color w:val="000000"/>
          <w:sz w:val="22"/>
        </w:rPr>
      </w:pPr>
      <w:r>
        <w:rPr>
          <w:color w:val="000000"/>
          <w:sz w:val="22"/>
        </w:rPr>
        <w:tab/>
      </w:r>
      <w:r w:rsidRPr="00054D3F">
        <w:rPr>
          <w:b/>
          <w:color w:val="000000"/>
          <w:sz w:val="28"/>
        </w:rPr>
        <w:t>4</w:t>
      </w:r>
      <w:r w:rsidRPr="00054D3F">
        <w:rPr>
          <w:rFonts w:hint="eastAsia"/>
          <w:b/>
          <w:color w:val="000000"/>
          <w:sz w:val="28"/>
        </w:rPr>
        <w:t>、界面设计</w:t>
      </w:r>
    </w:p>
    <w:p w14:paraId="0F5A8909" w14:textId="1F47DFFC" w:rsidR="000D2F2E" w:rsidRDefault="00C359D4" w:rsidP="000D2F2E">
      <w:pPr>
        <w:pStyle w:val="HTML"/>
        <w:tabs>
          <w:tab w:val="clear" w:pos="1832"/>
          <w:tab w:val="left" w:pos="1385"/>
        </w:tabs>
        <w:rPr>
          <w:color w:val="000000"/>
          <w:sz w:val="22"/>
        </w:rPr>
      </w:pPr>
      <w:r>
        <w:rPr>
          <w:color w:val="000000"/>
          <w:sz w:val="22"/>
        </w:rPr>
        <w:tab/>
      </w:r>
      <w:r>
        <w:rPr>
          <w:color w:val="000000"/>
          <w:sz w:val="22"/>
        </w:rPr>
        <w:tab/>
      </w:r>
      <w:r>
        <w:rPr>
          <w:noProof/>
        </w:rPr>
        <w:drawing>
          <wp:inline distT="0" distB="0" distL="0" distR="0" wp14:anchorId="4FAC0B25" wp14:editId="5887CD52">
            <wp:extent cx="4156363" cy="2772744"/>
            <wp:effectExtent l="0" t="0" r="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61804" cy="2776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87B0E6" w14:textId="60D2847A" w:rsidR="009B54DE" w:rsidRPr="008B292B" w:rsidRDefault="009B54DE" w:rsidP="000D2F2E">
      <w:pPr>
        <w:pStyle w:val="HTML"/>
        <w:tabs>
          <w:tab w:val="clear" w:pos="1832"/>
          <w:tab w:val="left" w:pos="1385"/>
        </w:tabs>
        <w:rPr>
          <w:color w:val="000000"/>
          <w:sz w:val="21"/>
        </w:rPr>
      </w:pPr>
      <w:r>
        <w:rPr>
          <w:color w:val="000000"/>
          <w:sz w:val="22"/>
        </w:rPr>
        <w:lastRenderedPageBreak/>
        <w:tab/>
      </w:r>
      <w:r>
        <w:rPr>
          <w:color w:val="000000"/>
          <w:sz w:val="22"/>
        </w:rPr>
        <w:tab/>
      </w:r>
      <w:r w:rsidRPr="008B292B">
        <w:rPr>
          <w:rFonts w:hint="eastAsia"/>
          <w:color w:val="000000"/>
          <w:sz w:val="21"/>
        </w:rPr>
        <w:t>开始按键则开始截包、停止为停止截包</w:t>
      </w:r>
    </w:p>
    <w:p w14:paraId="073131BD" w14:textId="76E36B4D" w:rsidR="009B54DE" w:rsidRPr="008B292B" w:rsidRDefault="009B54DE" w:rsidP="000D2F2E">
      <w:pPr>
        <w:pStyle w:val="HTML"/>
        <w:tabs>
          <w:tab w:val="clear" w:pos="1832"/>
          <w:tab w:val="left" w:pos="1385"/>
        </w:tabs>
        <w:rPr>
          <w:color w:val="000000"/>
          <w:sz w:val="21"/>
        </w:rPr>
      </w:pPr>
      <w:r w:rsidRPr="008B292B">
        <w:rPr>
          <w:color w:val="000000"/>
          <w:sz w:val="21"/>
        </w:rPr>
        <w:tab/>
      </w:r>
      <w:r w:rsidRPr="008B292B">
        <w:rPr>
          <w:color w:val="000000"/>
          <w:sz w:val="21"/>
        </w:rPr>
        <w:tab/>
        <w:t>Sniff..</w:t>
      </w:r>
      <w:r w:rsidRPr="008B292B">
        <w:rPr>
          <w:rFonts w:hint="eastAsia"/>
          <w:color w:val="000000"/>
          <w:sz w:val="21"/>
        </w:rPr>
        <w:t>.标签提示正在截包</w:t>
      </w:r>
    </w:p>
    <w:p w14:paraId="0D9850AD" w14:textId="568E6BE3" w:rsidR="009B54DE" w:rsidRPr="008B292B" w:rsidRDefault="009B54DE" w:rsidP="000D2F2E">
      <w:pPr>
        <w:pStyle w:val="HTML"/>
        <w:tabs>
          <w:tab w:val="clear" w:pos="1832"/>
          <w:tab w:val="left" w:pos="1385"/>
        </w:tabs>
        <w:rPr>
          <w:color w:val="000000"/>
          <w:sz w:val="21"/>
        </w:rPr>
      </w:pPr>
      <w:r w:rsidRPr="008B292B">
        <w:rPr>
          <w:color w:val="000000"/>
          <w:sz w:val="21"/>
        </w:rPr>
        <w:tab/>
      </w:r>
      <w:r w:rsidRPr="008B292B">
        <w:rPr>
          <w:color w:val="000000"/>
          <w:sz w:val="21"/>
        </w:rPr>
        <w:tab/>
      </w:r>
      <w:r w:rsidRPr="008B292B">
        <w:rPr>
          <w:rFonts w:hint="eastAsia"/>
          <w:color w:val="000000"/>
          <w:sz w:val="21"/>
        </w:rPr>
        <w:t>过滤器，可以过滤ICMP、TCP、UDP的包的截取</w:t>
      </w:r>
    </w:p>
    <w:p w14:paraId="30CDB463" w14:textId="1AED67AC" w:rsidR="009B54DE" w:rsidRPr="008B292B" w:rsidRDefault="009B54DE" w:rsidP="000D2F2E">
      <w:pPr>
        <w:pStyle w:val="HTML"/>
        <w:tabs>
          <w:tab w:val="clear" w:pos="1832"/>
          <w:tab w:val="left" w:pos="1385"/>
        </w:tabs>
        <w:rPr>
          <w:color w:val="000000"/>
          <w:sz w:val="21"/>
        </w:rPr>
      </w:pPr>
      <w:r w:rsidRPr="008B292B">
        <w:rPr>
          <w:color w:val="000000"/>
          <w:sz w:val="21"/>
        </w:rPr>
        <w:tab/>
      </w:r>
      <w:r w:rsidRPr="008B292B">
        <w:rPr>
          <w:color w:val="000000"/>
          <w:sz w:val="21"/>
        </w:rPr>
        <w:tab/>
      </w:r>
      <w:r w:rsidR="003B4AFC">
        <w:rPr>
          <w:rFonts w:hint="eastAsia"/>
          <w:color w:val="000000"/>
          <w:sz w:val="21"/>
        </w:rPr>
        <w:t>窗口</w:t>
      </w:r>
      <w:r w:rsidRPr="008B292B">
        <w:rPr>
          <w:rFonts w:hint="eastAsia"/>
          <w:color w:val="000000"/>
          <w:sz w:val="21"/>
        </w:rPr>
        <w:t>列表</w:t>
      </w:r>
      <w:r w:rsidR="00BC083A">
        <w:rPr>
          <w:rFonts w:hint="eastAsia"/>
          <w:color w:val="000000"/>
          <w:sz w:val="21"/>
        </w:rPr>
        <w:t>1</w:t>
      </w:r>
      <w:r w:rsidRPr="008B292B">
        <w:rPr>
          <w:rFonts w:hint="eastAsia"/>
          <w:color w:val="000000"/>
          <w:sz w:val="21"/>
        </w:rPr>
        <w:t>是截到的全部包的基本信息</w:t>
      </w:r>
    </w:p>
    <w:p w14:paraId="5B5B7715" w14:textId="724D2F1F" w:rsidR="009B54DE" w:rsidRDefault="009B54DE" w:rsidP="000D2F2E">
      <w:pPr>
        <w:pStyle w:val="HTML"/>
        <w:tabs>
          <w:tab w:val="clear" w:pos="1832"/>
          <w:tab w:val="left" w:pos="1385"/>
        </w:tabs>
        <w:rPr>
          <w:color w:val="000000"/>
          <w:sz w:val="21"/>
        </w:rPr>
      </w:pPr>
      <w:r w:rsidRPr="008B292B">
        <w:rPr>
          <w:color w:val="000000"/>
          <w:sz w:val="21"/>
        </w:rPr>
        <w:tab/>
      </w:r>
      <w:r w:rsidRPr="008B292B">
        <w:rPr>
          <w:color w:val="000000"/>
          <w:sz w:val="21"/>
        </w:rPr>
        <w:tab/>
      </w:r>
      <w:r w:rsidR="003B4AFC">
        <w:rPr>
          <w:rFonts w:hint="eastAsia"/>
          <w:color w:val="000000"/>
          <w:sz w:val="21"/>
        </w:rPr>
        <w:t>窗口</w:t>
      </w:r>
      <w:r w:rsidRPr="008B292B">
        <w:rPr>
          <w:rFonts w:hint="eastAsia"/>
          <w:color w:val="000000"/>
          <w:sz w:val="21"/>
        </w:rPr>
        <w:t>列表</w:t>
      </w:r>
      <w:r w:rsidR="00BC083A">
        <w:rPr>
          <w:rFonts w:hint="eastAsia"/>
          <w:color w:val="000000"/>
          <w:sz w:val="21"/>
        </w:rPr>
        <w:t>2</w:t>
      </w:r>
      <w:r w:rsidRPr="008B292B">
        <w:rPr>
          <w:rFonts w:hint="eastAsia"/>
          <w:color w:val="000000"/>
          <w:sz w:val="21"/>
        </w:rPr>
        <w:t>是查看某包的详细信息</w:t>
      </w:r>
    </w:p>
    <w:p w14:paraId="27DF85BB" w14:textId="5D17B45C" w:rsidR="009D0309" w:rsidRDefault="009D0309" w:rsidP="000D2F2E">
      <w:pPr>
        <w:pStyle w:val="HTML"/>
        <w:tabs>
          <w:tab w:val="clear" w:pos="1832"/>
          <w:tab w:val="left" w:pos="1385"/>
        </w:tabs>
        <w:rPr>
          <w:color w:val="000000"/>
          <w:sz w:val="21"/>
        </w:rPr>
      </w:pPr>
      <w:r>
        <w:rPr>
          <w:color w:val="000000"/>
          <w:sz w:val="21"/>
        </w:rPr>
        <w:tab/>
      </w:r>
      <w:r w:rsidR="00E519DA">
        <w:rPr>
          <w:color w:val="000000"/>
          <w:sz w:val="21"/>
        </w:rPr>
        <w:fldChar w:fldCharType="begin"/>
      </w:r>
      <w:r w:rsidR="00E519DA">
        <w:rPr>
          <w:color w:val="000000"/>
          <w:sz w:val="21"/>
        </w:rPr>
        <w:instrText xml:space="preserve"> </w:instrText>
      </w:r>
      <w:r w:rsidR="00E519DA">
        <w:rPr>
          <w:rFonts w:hint="eastAsia"/>
          <w:color w:val="000000"/>
          <w:sz w:val="21"/>
        </w:rPr>
        <w:instrText>= 1 \* ALPHABETIC</w:instrText>
      </w:r>
      <w:r w:rsidR="00E519DA">
        <w:rPr>
          <w:color w:val="000000"/>
          <w:sz w:val="21"/>
        </w:rPr>
        <w:instrText xml:space="preserve"> </w:instrText>
      </w:r>
      <w:r w:rsidR="00E519DA">
        <w:rPr>
          <w:color w:val="000000"/>
          <w:sz w:val="21"/>
        </w:rPr>
        <w:fldChar w:fldCharType="separate"/>
      </w:r>
      <w:r w:rsidR="00E519DA">
        <w:rPr>
          <w:noProof/>
          <w:color w:val="000000"/>
          <w:sz w:val="21"/>
        </w:rPr>
        <w:t>A</w:t>
      </w:r>
      <w:r w:rsidR="00E519DA">
        <w:rPr>
          <w:color w:val="000000"/>
          <w:sz w:val="21"/>
        </w:rPr>
        <w:fldChar w:fldCharType="end"/>
      </w:r>
      <w:r w:rsidR="00E519DA">
        <w:rPr>
          <w:rFonts w:hint="eastAsia"/>
          <w:color w:val="000000"/>
          <w:sz w:val="21"/>
        </w:rPr>
        <w:t>、</w:t>
      </w:r>
      <w:r>
        <w:rPr>
          <w:rFonts w:hint="eastAsia"/>
          <w:color w:val="000000"/>
          <w:sz w:val="21"/>
        </w:rPr>
        <w:t>开始按钮：</w:t>
      </w:r>
    </w:p>
    <w:p w14:paraId="3434A623" w14:textId="5403D5B0" w:rsidR="007723F0" w:rsidRPr="007723F0" w:rsidRDefault="00B7687C" w:rsidP="007723F0">
      <w:r>
        <w:tab/>
      </w:r>
      <w:r>
        <w:tab/>
      </w:r>
      <w:r w:rsidR="00DE06A7">
        <w:tab/>
      </w:r>
      <w:proofErr w:type="gramStart"/>
      <w:r w:rsidR="007723F0" w:rsidRPr="007723F0">
        <w:t>void</w:t>
      </w:r>
      <w:proofErr w:type="gramEnd"/>
      <w:r w:rsidR="007723F0" w:rsidRPr="007723F0">
        <w:t xml:space="preserve"> </w:t>
      </w:r>
      <w:proofErr w:type="spellStart"/>
      <w:r w:rsidR="007723F0" w:rsidRPr="007723F0">
        <w:t>MainWindow</w:t>
      </w:r>
      <w:proofErr w:type="spellEnd"/>
      <w:r w:rsidR="007723F0" w:rsidRPr="007723F0">
        <w:t>::</w:t>
      </w:r>
      <w:proofErr w:type="spellStart"/>
      <w:r w:rsidR="007723F0" w:rsidRPr="007723F0">
        <w:t>on_pushButton_start_clicked</w:t>
      </w:r>
      <w:proofErr w:type="spellEnd"/>
      <w:r w:rsidR="007723F0" w:rsidRPr="007723F0">
        <w:t>()</w:t>
      </w:r>
    </w:p>
    <w:p w14:paraId="62D64968" w14:textId="77777777" w:rsidR="007723F0" w:rsidRPr="007723F0" w:rsidRDefault="007723F0" w:rsidP="00DE06A7">
      <w:pPr>
        <w:ind w:left="840" w:firstLine="420"/>
      </w:pPr>
      <w:r w:rsidRPr="007723F0">
        <w:t>{</w:t>
      </w:r>
    </w:p>
    <w:p w14:paraId="51CAF991" w14:textId="3229ADA9" w:rsidR="007723F0" w:rsidRPr="007723F0" w:rsidRDefault="007723F0" w:rsidP="007723F0">
      <w:r w:rsidRPr="007723F0">
        <w:t xml:space="preserve">  </w:t>
      </w:r>
      <w:r>
        <w:tab/>
      </w:r>
      <w:r>
        <w:tab/>
      </w:r>
      <w:r w:rsidRPr="007723F0">
        <w:t xml:space="preserve"> </w:t>
      </w:r>
      <w:r>
        <w:tab/>
      </w:r>
      <w:r w:rsidR="00DE06A7">
        <w:tab/>
      </w:r>
      <w:r w:rsidRPr="007723F0">
        <w:t xml:space="preserve"> </w:t>
      </w:r>
      <w:proofErr w:type="spellStart"/>
      <w:proofErr w:type="gramStart"/>
      <w:r w:rsidRPr="007723F0">
        <w:t>int</w:t>
      </w:r>
      <w:proofErr w:type="spellEnd"/>
      <w:proofErr w:type="gramEnd"/>
      <w:r w:rsidRPr="007723F0">
        <w:t xml:space="preserve"> filter = ALL;</w:t>
      </w:r>
    </w:p>
    <w:p w14:paraId="72D500E5" w14:textId="03F7F561" w:rsidR="007723F0" w:rsidRPr="007723F0" w:rsidRDefault="007723F0" w:rsidP="007723F0">
      <w:r w:rsidRPr="007723F0">
        <w:rPr>
          <w:rFonts w:hint="eastAsia"/>
        </w:rPr>
        <w:tab/>
      </w:r>
      <w:r>
        <w:tab/>
      </w:r>
      <w:r>
        <w:tab/>
      </w:r>
      <w:r w:rsidR="00DE06A7">
        <w:tab/>
      </w:r>
      <w:r w:rsidRPr="007723F0">
        <w:rPr>
          <w:rFonts w:hint="eastAsia"/>
        </w:rPr>
        <w:t>//</w:t>
      </w:r>
      <w:r w:rsidRPr="007723F0">
        <w:rPr>
          <w:rFonts w:hint="eastAsia"/>
        </w:rPr>
        <w:t>设置过滤器</w:t>
      </w:r>
    </w:p>
    <w:p w14:paraId="70904D7F" w14:textId="5A8D3A91" w:rsidR="007723F0" w:rsidRPr="007723F0" w:rsidRDefault="007723F0" w:rsidP="007723F0">
      <w:r w:rsidRPr="007723F0">
        <w:t xml:space="preserve">   </w:t>
      </w:r>
      <w:r>
        <w:tab/>
      </w:r>
      <w:r>
        <w:tab/>
      </w:r>
      <w:r>
        <w:tab/>
      </w:r>
      <w:r w:rsidR="00DE06A7">
        <w:tab/>
      </w:r>
      <w:r w:rsidRPr="007723F0">
        <w:t xml:space="preserve"> </w:t>
      </w:r>
      <w:proofErr w:type="gramStart"/>
      <w:r w:rsidRPr="007723F0">
        <w:t>filter</w:t>
      </w:r>
      <w:proofErr w:type="gramEnd"/>
      <w:r w:rsidRPr="007723F0">
        <w:t xml:space="preserve"> = </w:t>
      </w:r>
      <w:proofErr w:type="spellStart"/>
      <w:r w:rsidRPr="007723F0">
        <w:t>check_filter</w:t>
      </w:r>
      <w:proofErr w:type="spellEnd"/>
      <w:r w:rsidRPr="007723F0">
        <w:t>(</w:t>
      </w:r>
      <w:proofErr w:type="spellStart"/>
      <w:r w:rsidRPr="007723F0">
        <w:t>ui</w:t>
      </w:r>
      <w:proofErr w:type="spellEnd"/>
      <w:r w:rsidRPr="007723F0">
        <w:t>-&gt;</w:t>
      </w:r>
      <w:proofErr w:type="spellStart"/>
      <w:r w:rsidRPr="007723F0">
        <w:t>comboBox_filter</w:t>
      </w:r>
      <w:proofErr w:type="spellEnd"/>
      <w:r w:rsidRPr="007723F0">
        <w:t>-&gt;</w:t>
      </w:r>
      <w:proofErr w:type="spellStart"/>
      <w:r w:rsidRPr="007723F0">
        <w:t>currentText</w:t>
      </w:r>
      <w:proofErr w:type="spellEnd"/>
      <w:r w:rsidRPr="007723F0">
        <w:t>());</w:t>
      </w:r>
    </w:p>
    <w:p w14:paraId="6AF9E829" w14:textId="770CAC95" w:rsidR="007723F0" w:rsidRPr="007723F0" w:rsidRDefault="007723F0" w:rsidP="007723F0">
      <w:r w:rsidRPr="007723F0">
        <w:rPr>
          <w:rFonts w:hint="eastAsia"/>
        </w:rPr>
        <w:tab/>
      </w:r>
      <w:r>
        <w:tab/>
      </w:r>
      <w:r>
        <w:tab/>
      </w:r>
      <w:r w:rsidR="00DE06A7">
        <w:tab/>
      </w:r>
      <w:r w:rsidRPr="007723F0">
        <w:rPr>
          <w:rFonts w:hint="eastAsia"/>
        </w:rPr>
        <w:t>//</w:t>
      </w:r>
      <w:r w:rsidRPr="007723F0">
        <w:rPr>
          <w:rFonts w:hint="eastAsia"/>
        </w:rPr>
        <w:t>开始截包</w:t>
      </w:r>
    </w:p>
    <w:p w14:paraId="104C63CF" w14:textId="3C45BD26" w:rsidR="007723F0" w:rsidRPr="007723F0" w:rsidRDefault="007723F0" w:rsidP="007723F0">
      <w:r w:rsidRPr="007723F0">
        <w:t xml:space="preserve">   </w:t>
      </w:r>
      <w:r>
        <w:tab/>
      </w:r>
      <w:r>
        <w:tab/>
      </w:r>
      <w:r>
        <w:tab/>
      </w:r>
      <w:r w:rsidR="00DE06A7">
        <w:tab/>
      </w:r>
      <w:r w:rsidRPr="007723F0">
        <w:t xml:space="preserve"> </w:t>
      </w:r>
      <w:proofErr w:type="spellStart"/>
      <w:proofErr w:type="gramStart"/>
      <w:r w:rsidRPr="007723F0">
        <w:t>msniff</w:t>
      </w:r>
      <w:proofErr w:type="spellEnd"/>
      <w:proofErr w:type="gramEnd"/>
      <w:r w:rsidRPr="007723F0">
        <w:t>-&gt;</w:t>
      </w:r>
      <w:proofErr w:type="spellStart"/>
      <w:r w:rsidRPr="007723F0">
        <w:t>startsniff</w:t>
      </w:r>
      <w:proofErr w:type="spellEnd"/>
      <w:r w:rsidRPr="007723F0">
        <w:t>(filter);</w:t>
      </w:r>
    </w:p>
    <w:p w14:paraId="2763E533" w14:textId="5D9DB9DD" w:rsidR="00B7687C" w:rsidRDefault="007723F0" w:rsidP="00DE06A7">
      <w:pPr>
        <w:ind w:left="840" w:firstLine="420"/>
      </w:pPr>
      <w:r w:rsidRPr="007723F0">
        <w:t>}</w:t>
      </w:r>
    </w:p>
    <w:p w14:paraId="5DB875F6" w14:textId="77777777" w:rsidR="007A0554" w:rsidRDefault="007A0554" w:rsidP="007A0554">
      <w:pPr>
        <w:ind w:left="840" w:firstLine="420"/>
      </w:pPr>
      <w:r>
        <w:rPr>
          <w:rFonts w:hint="eastAsia"/>
        </w:rPr>
        <w:t>//</w:t>
      </w:r>
      <w:r>
        <w:rPr>
          <w:rFonts w:hint="eastAsia"/>
        </w:rPr>
        <w:t>允许抓取</w:t>
      </w:r>
    </w:p>
    <w:p w14:paraId="08923F8E" w14:textId="77777777" w:rsidR="007A0554" w:rsidRDefault="007A0554" w:rsidP="007A0554">
      <w:pPr>
        <w:ind w:left="840" w:firstLine="420"/>
      </w:pPr>
      <w:proofErr w:type="gramStart"/>
      <w:r>
        <w:t>void</w:t>
      </w:r>
      <w:proofErr w:type="gramEnd"/>
      <w:r>
        <w:t xml:space="preserve"> Sniff::</w:t>
      </w:r>
      <w:proofErr w:type="spellStart"/>
      <w:r>
        <w:t>startsniff</w:t>
      </w:r>
      <w:proofErr w:type="spellEnd"/>
      <w:r>
        <w:t>(</w:t>
      </w:r>
      <w:proofErr w:type="spellStart"/>
      <w:r>
        <w:t>int</w:t>
      </w:r>
      <w:proofErr w:type="spellEnd"/>
      <w:r>
        <w:t xml:space="preserve"> _filter)</w:t>
      </w:r>
    </w:p>
    <w:p w14:paraId="6D9CCE40" w14:textId="77777777" w:rsidR="007A0554" w:rsidRDefault="007A0554" w:rsidP="007A0554">
      <w:pPr>
        <w:ind w:left="840" w:firstLine="420"/>
      </w:pPr>
      <w:r>
        <w:t>{</w:t>
      </w:r>
    </w:p>
    <w:p w14:paraId="33A158C6" w14:textId="77777777" w:rsidR="007A0554" w:rsidRDefault="007A0554" w:rsidP="007A0554">
      <w:pPr>
        <w:ind w:left="840" w:firstLine="420"/>
      </w:pPr>
      <w:r>
        <w:t xml:space="preserve">    </w:t>
      </w:r>
      <w:proofErr w:type="spellStart"/>
      <w:proofErr w:type="gramStart"/>
      <w:r>
        <w:t>setFilter</w:t>
      </w:r>
      <w:proofErr w:type="spellEnd"/>
      <w:r>
        <w:t>(</w:t>
      </w:r>
      <w:proofErr w:type="gramEnd"/>
      <w:r>
        <w:t>_filter);</w:t>
      </w:r>
    </w:p>
    <w:p w14:paraId="4FD77095" w14:textId="77777777" w:rsidR="007A0554" w:rsidRDefault="007A0554" w:rsidP="007A0554">
      <w:pPr>
        <w:ind w:left="840" w:firstLine="420"/>
      </w:pPr>
      <w:r>
        <w:t xml:space="preserve">    </w:t>
      </w:r>
      <w:proofErr w:type="gramStart"/>
      <w:r>
        <w:t>state</w:t>
      </w:r>
      <w:proofErr w:type="gramEnd"/>
      <w:r>
        <w:t xml:space="preserve"> = START;</w:t>
      </w:r>
    </w:p>
    <w:p w14:paraId="1706D701" w14:textId="77777777" w:rsidR="007A0554" w:rsidRDefault="007A0554" w:rsidP="007A0554">
      <w:pPr>
        <w:ind w:left="840" w:firstLine="420"/>
      </w:pPr>
      <w:r>
        <w:t xml:space="preserve">    </w:t>
      </w:r>
      <w:proofErr w:type="spellStart"/>
      <w:r>
        <w:t>load_lb</w:t>
      </w:r>
      <w:proofErr w:type="spellEnd"/>
      <w:r>
        <w:t>-&gt;</w:t>
      </w:r>
      <w:proofErr w:type="spellStart"/>
      <w:proofErr w:type="gramStart"/>
      <w:r>
        <w:t>setText</w:t>
      </w:r>
      <w:proofErr w:type="spellEnd"/>
      <w:r>
        <w:t>(</w:t>
      </w:r>
      <w:proofErr w:type="gramEnd"/>
      <w:r>
        <w:t>"sniff...");</w:t>
      </w:r>
    </w:p>
    <w:p w14:paraId="21207BF3" w14:textId="7C72F0CA" w:rsidR="007A0554" w:rsidRDefault="007A0554" w:rsidP="007A0554">
      <w:pPr>
        <w:ind w:left="840" w:firstLine="420"/>
      </w:pPr>
      <w:r>
        <w:t>}</w:t>
      </w:r>
    </w:p>
    <w:p w14:paraId="47FBED11" w14:textId="55B41B8B" w:rsidR="0082316D" w:rsidRPr="0082316D" w:rsidRDefault="009D0309" w:rsidP="0082316D">
      <w:pPr>
        <w:pStyle w:val="HTML"/>
        <w:tabs>
          <w:tab w:val="clear" w:pos="1832"/>
          <w:tab w:val="left" w:pos="1385"/>
        </w:tabs>
        <w:rPr>
          <w:color w:val="000000"/>
          <w:sz w:val="21"/>
        </w:rPr>
      </w:pPr>
      <w:r>
        <w:rPr>
          <w:color w:val="000000"/>
          <w:sz w:val="21"/>
        </w:rPr>
        <w:tab/>
      </w:r>
      <w:r w:rsidR="00E519DA">
        <w:rPr>
          <w:color w:val="000000"/>
          <w:sz w:val="21"/>
        </w:rPr>
        <w:fldChar w:fldCharType="begin"/>
      </w:r>
      <w:r w:rsidR="00E519DA">
        <w:rPr>
          <w:color w:val="000000"/>
          <w:sz w:val="21"/>
        </w:rPr>
        <w:instrText xml:space="preserve"> </w:instrText>
      </w:r>
      <w:r w:rsidR="00E519DA">
        <w:rPr>
          <w:rFonts w:hint="eastAsia"/>
          <w:color w:val="000000"/>
          <w:sz w:val="21"/>
        </w:rPr>
        <w:instrText>= 2 \* ALPHABETIC</w:instrText>
      </w:r>
      <w:r w:rsidR="00E519DA">
        <w:rPr>
          <w:color w:val="000000"/>
          <w:sz w:val="21"/>
        </w:rPr>
        <w:instrText xml:space="preserve"> </w:instrText>
      </w:r>
      <w:r w:rsidR="00E519DA">
        <w:rPr>
          <w:color w:val="000000"/>
          <w:sz w:val="21"/>
        </w:rPr>
        <w:fldChar w:fldCharType="separate"/>
      </w:r>
      <w:r w:rsidR="00E519DA">
        <w:rPr>
          <w:noProof/>
          <w:color w:val="000000"/>
          <w:sz w:val="21"/>
        </w:rPr>
        <w:t>B</w:t>
      </w:r>
      <w:r w:rsidR="00E519DA">
        <w:rPr>
          <w:color w:val="000000"/>
          <w:sz w:val="21"/>
        </w:rPr>
        <w:fldChar w:fldCharType="end"/>
      </w:r>
      <w:r w:rsidR="00E519DA">
        <w:rPr>
          <w:rFonts w:hint="eastAsia"/>
          <w:color w:val="000000"/>
          <w:sz w:val="21"/>
        </w:rPr>
        <w:t>、</w:t>
      </w:r>
      <w:r>
        <w:rPr>
          <w:rFonts w:hint="eastAsia"/>
          <w:color w:val="000000"/>
          <w:sz w:val="21"/>
        </w:rPr>
        <w:t>停止按钮：</w:t>
      </w:r>
    </w:p>
    <w:p w14:paraId="26C28A55" w14:textId="6CB79169" w:rsidR="0082316D" w:rsidRPr="0082316D" w:rsidRDefault="0082316D" w:rsidP="0082316D">
      <w:pPr>
        <w:pStyle w:val="HTML"/>
        <w:tabs>
          <w:tab w:val="left" w:pos="1170"/>
        </w:tabs>
        <w:rPr>
          <w:color w:val="000000"/>
          <w:sz w:val="21"/>
        </w:rPr>
      </w:pPr>
      <w:r>
        <w:rPr>
          <w:color w:val="000000"/>
          <w:sz w:val="21"/>
        </w:rPr>
        <w:tab/>
      </w:r>
      <w:r>
        <w:rPr>
          <w:color w:val="000000"/>
          <w:sz w:val="21"/>
        </w:rPr>
        <w:tab/>
      </w:r>
      <w:proofErr w:type="gramStart"/>
      <w:r w:rsidRPr="0082316D">
        <w:rPr>
          <w:color w:val="000000"/>
          <w:sz w:val="21"/>
        </w:rPr>
        <w:t>void</w:t>
      </w:r>
      <w:proofErr w:type="gramEnd"/>
      <w:r w:rsidRPr="0082316D">
        <w:rPr>
          <w:color w:val="000000"/>
          <w:sz w:val="21"/>
        </w:rPr>
        <w:t xml:space="preserve"> </w:t>
      </w:r>
      <w:proofErr w:type="spellStart"/>
      <w:r w:rsidRPr="0082316D">
        <w:rPr>
          <w:color w:val="000000"/>
          <w:sz w:val="21"/>
        </w:rPr>
        <w:t>MainWindow</w:t>
      </w:r>
      <w:proofErr w:type="spellEnd"/>
      <w:r w:rsidRPr="0082316D">
        <w:rPr>
          <w:color w:val="000000"/>
          <w:sz w:val="21"/>
        </w:rPr>
        <w:t>::</w:t>
      </w:r>
      <w:proofErr w:type="spellStart"/>
      <w:r w:rsidRPr="0082316D">
        <w:rPr>
          <w:color w:val="000000"/>
          <w:sz w:val="21"/>
        </w:rPr>
        <w:t>on_pushButton_stop_clicked</w:t>
      </w:r>
      <w:proofErr w:type="spellEnd"/>
      <w:r w:rsidRPr="0082316D">
        <w:rPr>
          <w:color w:val="000000"/>
          <w:sz w:val="21"/>
        </w:rPr>
        <w:t>()</w:t>
      </w:r>
    </w:p>
    <w:p w14:paraId="10419A9A" w14:textId="24B1906A" w:rsidR="0082316D" w:rsidRPr="0082316D" w:rsidRDefault="0082316D" w:rsidP="0082316D">
      <w:pPr>
        <w:pStyle w:val="HTML"/>
        <w:tabs>
          <w:tab w:val="left" w:pos="1170"/>
        </w:tabs>
        <w:rPr>
          <w:color w:val="000000"/>
          <w:sz w:val="21"/>
        </w:rPr>
      </w:pPr>
      <w:r>
        <w:rPr>
          <w:color w:val="000000"/>
          <w:sz w:val="21"/>
        </w:rPr>
        <w:tab/>
      </w:r>
      <w:r>
        <w:rPr>
          <w:color w:val="000000"/>
          <w:sz w:val="21"/>
        </w:rPr>
        <w:tab/>
      </w:r>
      <w:r w:rsidRPr="0082316D">
        <w:rPr>
          <w:color w:val="000000"/>
          <w:sz w:val="21"/>
        </w:rPr>
        <w:t>{</w:t>
      </w:r>
    </w:p>
    <w:p w14:paraId="3FD4B081" w14:textId="120D5639" w:rsidR="0082316D" w:rsidRPr="0082316D" w:rsidRDefault="0082316D" w:rsidP="0082316D">
      <w:pPr>
        <w:pStyle w:val="HTML"/>
        <w:tabs>
          <w:tab w:val="left" w:pos="1385"/>
        </w:tabs>
        <w:rPr>
          <w:color w:val="000000"/>
          <w:sz w:val="21"/>
        </w:rPr>
      </w:pPr>
      <w:r w:rsidRPr="0082316D">
        <w:rPr>
          <w:color w:val="000000"/>
          <w:sz w:val="21"/>
        </w:rPr>
        <w:t xml:space="preserve">   </w:t>
      </w:r>
      <w:r>
        <w:rPr>
          <w:color w:val="000000"/>
          <w:sz w:val="21"/>
        </w:rPr>
        <w:tab/>
      </w:r>
      <w:r>
        <w:rPr>
          <w:color w:val="000000"/>
          <w:sz w:val="21"/>
        </w:rPr>
        <w:tab/>
      </w:r>
      <w:r w:rsidRPr="0082316D">
        <w:rPr>
          <w:color w:val="000000"/>
          <w:sz w:val="21"/>
        </w:rPr>
        <w:t xml:space="preserve"> </w:t>
      </w:r>
      <w:proofErr w:type="spellStart"/>
      <w:proofErr w:type="gramStart"/>
      <w:r w:rsidRPr="0082316D">
        <w:rPr>
          <w:color w:val="000000"/>
          <w:sz w:val="21"/>
        </w:rPr>
        <w:t>msniff</w:t>
      </w:r>
      <w:proofErr w:type="spellEnd"/>
      <w:proofErr w:type="gramEnd"/>
      <w:r w:rsidRPr="0082316D">
        <w:rPr>
          <w:color w:val="000000"/>
          <w:sz w:val="21"/>
        </w:rPr>
        <w:t>-&gt;stop();</w:t>
      </w:r>
    </w:p>
    <w:p w14:paraId="70B20B91" w14:textId="6D1CA57C" w:rsidR="0082316D" w:rsidRDefault="0082316D" w:rsidP="0082316D">
      <w:pPr>
        <w:pStyle w:val="HTML"/>
        <w:tabs>
          <w:tab w:val="clear" w:pos="1832"/>
          <w:tab w:val="left" w:pos="1170"/>
        </w:tabs>
        <w:rPr>
          <w:color w:val="000000"/>
          <w:sz w:val="21"/>
        </w:rPr>
      </w:pPr>
      <w:r>
        <w:rPr>
          <w:color w:val="000000"/>
          <w:sz w:val="21"/>
        </w:rPr>
        <w:tab/>
      </w:r>
      <w:r>
        <w:rPr>
          <w:color w:val="000000"/>
          <w:sz w:val="21"/>
        </w:rPr>
        <w:tab/>
      </w:r>
      <w:r w:rsidRPr="0082316D">
        <w:rPr>
          <w:color w:val="000000"/>
          <w:sz w:val="21"/>
        </w:rPr>
        <w:t>}</w:t>
      </w:r>
    </w:p>
    <w:p w14:paraId="6255BC8B" w14:textId="77777777" w:rsidR="00112615" w:rsidRPr="00112615" w:rsidRDefault="00112615" w:rsidP="00112615">
      <w:pPr>
        <w:pStyle w:val="HTML"/>
        <w:tabs>
          <w:tab w:val="left" w:pos="1170"/>
        </w:tabs>
        <w:rPr>
          <w:color w:val="000000"/>
          <w:sz w:val="21"/>
        </w:rPr>
      </w:pPr>
      <w:r>
        <w:rPr>
          <w:color w:val="000000"/>
          <w:sz w:val="21"/>
        </w:rPr>
        <w:tab/>
      </w:r>
      <w:r>
        <w:rPr>
          <w:color w:val="000000"/>
          <w:sz w:val="21"/>
        </w:rPr>
        <w:tab/>
      </w:r>
      <w:r w:rsidRPr="00112615">
        <w:rPr>
          <w:rFonts w:hint="eastAsia"/>
          <w:color w:val="000000"/>
          <w:sz w:val="21"/>
        </w:rPr>
        <w:t>//停止抓取</w:t>
      </w:r>
    </w:p>
    <w:p w14:paraId="0E2EFF22" w14:textId="77777777" w:rsidR="00112615" w:rsidRPr="00112615" w:rsidRDefault="00112615" w:rsidP="00112615">
      <w:pPr>
        <w:ind w:left="840" w:firstLine="420"/>
      </w:pPr>
      <w:proofErr w:type="gramStart"/>
      <w:r w:rsidRPr="00112615">
        <w:t>void</w:t>
      </w:r>
      <w:proofErr w:type="gramEnd"/>
      <w:r w:rsidRPr="00112615">
        <w:t xml:space="preserve"> Sniff::stop()</w:t>
      </w:r>
    </w:p>
    <w:p w14:paraId="3BFE7EA3" w14:textId="77777777" w:rsidR="00112615" w:rsidRPr="00112615" w:rsidRDefault="00112615" w:rsidP="00112615">
      <w:pPr>
        <w:ind w:left="840" w:firstLine="420"/>
      </w:pPr>
      <w:r w:rsidRPr="00112615">
        <w:t>{</w:t>
      </w:r>
    </w:p>
    <w:p w14:paraId="2D4D1167" w14:textId="1772AE1F" w:rsidR="00112615" w:rsidRPr="00112615" w:rsidRDefault="00112615" w:rsidP="00112615">
      <w:r w:rsidRPr="00112615">
        <w:t xml:space="preserve">   </w:t>
      </w:r>
      <w:r>
        <w:tab/>
      </w:r>
      <w:r>
        <w:tab/>
      </w:r>
      <w:r>
        <w:tab/>
      </w:r>
      <w:r w:rsidRPr="00112615">
        <w:t xml:space="preserve"> </w:t>
      </w:r>
      <w:proofErr w:type="gramStart"/>
      <w:r w:rsidRPr="00112615">
        <w:t>state</w:t>
      </w:r>
      <w:proofErr w:type="gramEnd"/>
      <w:r w:rsidRPr="00112615">
        <w:t xml:space="preserve"> = STOP;</w:t>
      </w:r>
    </w:p>
    <w:p w14:paraId="00A15C43" w14:textId="36415B75" w:rsidR="00112615" w:rsidRPr="00112615" w:rsidRDefault="00112615" w:rsidP="00112615">
      <w:r w:rsidRPr="00112615">
        <w:t xml:space="preserve">   </w:t>
      </w:r>
      <w:r>
        <w:tab/>
      </w:r>
      <w:r>
        <w:tab/>
      </w:r>
      <w:r>
        <w:tab/>
      </w:r>
      <w:r w:rsidRPr="00112615">
        <w:t xml:space="preserve"> </w:t>
      </w:r>
      <w:proofErr w:type="spellStart"/>
      <w:r w:rsidRPr="00112615">
        <w:t>load_lb</w:t>
      </w:r>
      <w:proofErr w:type="spellEnd"/>
      <w:r w:rsidRPr="00112615">
        <w:t>-&gt;</w:t>
      </w:r>
      <w:proofErr w:type="spellStart"/>
      <w:proofErr w:type="gramStart"/>
      <w:r w:rsidRPr="00112615">
        <w:t>setText</w:t>
      </w:r>
      <w:proofErr w:type="spellEnd"/>
      <w:r w:rsidRPr="00112615">
        <w:t>(</w:t>
      </w:r>
      <w:proofErr w:type="gramEnd"/>
      <w:r w:rsidRPr="00112615">
        <w:t>"stop");</w:t>
      </w:r>
    </w:p>
    <w:p w14:paraId="35A8243A" w14:textId="495D2086" w:rsidR="00112615" w:rsidRDefault="00112615" w:rsidP="00112615">
      <w:pPr>
        <w:ind w:left="840" w:firstLine="420"/>
      </w:pPr>
      <w:r w:rsidRPr="00112615">
        <w:t>}</w:t>
      </w:r>
    </w:p>
    <w:p w14:paraId="1BD0ABCC" w14:textId="4BD16641" w:rsidR="00886F43" w:rsidRDefault="00886F43" w:rsidP="000D2F2E">
      <w:pPr>
        <w:pStyle w:val="HTML"/>
        <w:tabs>
          <w:tab w:val="clear" w:pos="1832"/>
          <w:tab w:val="left" w:pos="1385"/>
        </w:tabs>
        <w:rPr>
          <w:color w:val="000000"/>
          <w:sz w:val="21"/>
        </w:rPr>
      </w:pPr>
      <w:r>
        <w:rPr>
          <w:color w:val="000000"/>
          <w:sz w:val="21"/>
        </w:rPr>
        <w:tab/>
      </w:r>
      <w:r w:rsidR="00E519DA">
        <w:rPr>
          <w:color w:val="000000"/>
          <w:sz w:val="21"/>
        </w:rPr>
        <w:fldChar w:fldCharType="begin"/>
      </w:r>
      <w:r w:rsidR="00E519DA">
        <w:rPr>
          <w:color w:val="000000"/>
          <w:sz w:val="21"/>
        </w:rPr>
        <w:instrText xml:space="preserve"> </w:instrText>
      </w:r>
      <w:r w:rsidR="00E519DA">
        <w:rPr>
          <w:rFonts w:hint="eastAsia"/>
          <w:color w:val="000000"/>
          <w:sz w:val="21"/>
        </w:rPr>
        <w:instrText>= 3 \* ALPHABETIC</w:instrText>
      </w:r>
      <w:r w:rsidR="00E519DA">
        <w:rPr>
          <w:color w:val="000000"/>
          <w:sz w:val="21"/>
        </w:rPr>
        <w:instrText xml:space="preserve"> </w:instrText>
      </w:r>
      <w:r w:rsidR="00E519DA">
        <w:rPr>
          <w:color w:val="000000"/>
          <w:sz w:val="21"/>
        </w:rPr>
        <w:fldChar w:fldCharType="separate"/>
      </w:r>
      <w:r w:rsidR="00E519DA">
        <w:rPr>
          <w:noProof/>
          <w:color w:val="000000"/>
          <w:sz w:val="21"/>
        </w:rPr>
        <w:t>C</w:t>
      </w:r>
      <w:r w:rsidR="00E519DA">
        <w:rPr>
          <w:color w:val="000000"/>
          <w:sz w:val="21"/>
        </w:rPr>
        <w:fldChar w:fldCharType="end"/>
      </w:r>
      <w:r w:rsidR="00E519DA">
        <w:rPr>
          <w:rFonts w:hint="eastAsia"/>
          <w:color w:val="000000"/>
          <w:sz w:val="21"/>
        </w:rPr>
        <w:t>、</w:t>
      </w:r>
      <w:r>
        <w:rPr>
          <w:rFonts w:hint="eastAsia"/>
          <w:color w:val="000000"/>
          <w:sz w:val="21"/>
        </w:rPr>
        <w:t>提示标签：</w:t>
      </w:r>
    </w:p>
    <w:p w14:paraId="18769628" w14:textId="0064B4E7" w:rsidR="00D8413E" w:rsidRDefault="00D8413E" w:rsidP="000D2F2E">
      <w:pPr>
        <w:pStyle w:val="HTML"/>
        <w:tabs>
          <w:tab w:val="clear" w:pos="1832"/>
          <w:tab w:val="left" w:pos="1385"/>
        </w:tabs>
        <w:rPr>
          <w:color w:val="000000"/>
          <w:sz w:val="21"/>
        </w:rPr>
      </w:pPr>
      <w:r>
        <w:rPr>
          <w:color w:val="000000"/>
          <w:sz w:val="21"/>
        </w:rPr>
        <w:tab/>
      </w:r>
      <w:r>
        <w:rPr>
          <w:color w:val="000000"/>
          <w:sz w:val="21"/>
        </w:rPr>
        <w:tab/>
      </w:r>
      <w:r w:rsidR="00EA7EEE">
        <w:rPr>
          <w:rFonts w:hint="eastAsia"/>
          <w:color w:val="000000"/>
          <w:sz w:val="21"/>
        </w:rPr>
        <w:t>开始：</w:t>
      </w:r>
      <w:proofErr w:type="spellStart"/>
      <w:r w:rsidR="00EA7EEE" w:rsidRPr="00EA7EEE">
        <w:rPr>
          <w:color w:val="000000"/>
          <w:sz w:val="21"/>
        </w:rPr>
        <w:t>load_lb</w:t>
      </w:r>
      <w:proofErr w:type="spellEnd"/>
      <w:r w:rsidR="00EA7EEE" w:rsidRPr="00EA7EEE">
        <w:rPr>
          <w:color w:val="000000"/>
          <w:sz w:val="21"/>
        </w:rPr>
        <w:t>-&gt;</w:t>
      </w:r>
      <w:proofErr w:type="spellStart"/>
      <w:proofErr w:type="gramStart"/>
      <w:r w:rsidR="00EA7EEE" w:rsidRPr="00EA7EEE">
        <w:rPr>
          <w:color w:val="000000"/>
          <w:sz w:val="21"/>
        </w:rPr>
        <w:t>setText</w:t>
      </w:r>
      <w:proofErr w:type="spellEnd"/>
      <w:r w:rsidR="00EA7EEE" w:rsidRPr="00EA7EEE">
        <w:rPr>
          <w:color w:val="000000"/>
          <w:sz w:val="21"/>
        </w:rPr>
        <w:t>(</w:t>
      </w:r>
      <w:proofErr w:type="gramEnd"/>
      <w:r w:rsidR="00EA7EEE" w:rsidRPr="00EA7EEE">
        <w:rPr>
          <w:color w:val="000000"/>
          <w:sz w:val="21"/>
        </w:rPr>
        <w:t>"sniff...");</w:t>
      </w:r>
    </w:p>
    <w:p w14:paraId="1F914D87" w14:textId="67744947" w:rsidR="00805A7C" w:rsidRDefault="00805A7C" w:rsidP="000D2F2E">
      <w:pPr>
        <w:pStyle w:val="HTML"/>
        <w:tabs>
          <w:tab w:val="clear" w:pos="1832"/>
          <w:tab w:val="left" w:pos="1385"/>
        </w:tabs>
        <w:rPr>
          <w:color w:val="000000"/>
          <w:sz w:val="21"/>
        </w:rPr>
      </w:pPr>
      <w:r>
        <w:rPr>
          <w:color w:val="000000"/>
          <w:sz w:val="21"/>
        </w:rPr>
        <w:tab/>
      </w:r>
      <w:r>
        <w:rPr>
          <w:color w:val="000000"/>
          <w:sz w:val="21"/>
        </w:rPr>
        <w:tab/>
      </w:r>
      <w:r>
        <w:rPr>
          <w:rFonts w:hint="eastAsia"/>
          <w:color w:val="000000"/>
          <w:sz w:val="21"/>
        </w:rPr>
        <w:t>停止：</w:t>
      </w:r>
      <w:proofErr w:type="spellStart"/>
      <w:r w:rsidR="005D6C2A" w:rsidRPr="005D6C2A">
        <w:rPr>
          <w:color w:val="000000"/>
          <w:sz w:val="21"/>
        </w:rPr>
        <w:t>load_lb</w:t>
      </w:r>
      <w:proofErr w:type="spellEnd"/>
      <w:r w:rsidR="005D6C2A" w:rsidRPr="005D6C2A">
        <w:rPr>
          <w:color w:val="000000"/>
          <w:sz w:val="21"/>
        </w:rPr>
        <w:t>-&gt;</w:t>
      </w:r>
      <w:proofErr w:type="spellStart"/>
      <w:proofErr w:type="gramStart"/>
      <w:r w:rsidR="005D6C2A" w:rsidRPr="005D6C2A">
        <w:rPr>
          <w:color w:val="000000"/>
          <w:sz w:val="21"/>
        </w:rPr>
        <w:t>setText</w:t>
      </w:r>
      <w:proofErr w:type="spellEnd"/>
      <w:r w:rsidR="005D6C2A" w:rsidRPr="005D6C2A">
        <w:rPr>
          <w:color w:val="000000"/>
          <w:sz w:val="21"/>
        </w:rPr>
        <w:t>(</w:t>
      </w:r>
      <w:proofErr w:type="gramEnd"/>
      <w:r w:rsidR="005D6C2A" w:rsidRPr="005D6C2A">
        <w:rPr>
          <w:color w:val="000000"/>
          <w:sz w:val="21"/>
        </w:rPr>
        <w:t>"stop");</w:t>
      </w:r>
    </w:p>
    <w:p w14:paraId="522FB45A" w14:textId="57AF1ECF" w:rsidR="009D0309" w:rsidRDefault="009D0309" w:rsidP="000D2F2E">
      <w:pPr>
        <w:pStyle w:val="HTML"/>
        <w:tabs>
          <w:tab w:val="clear" w:pos="1832"/>
          <w:tab w:val="left" w:pos="1385"/>
        </w:tabs>
        <w:rPr>
          <w:color w:val="000000"/>
          <w:sz w:val="21"/>
        </w:rPr>
      </w:pPr>
      <w:r>
        <w:rPr>
          <w:color w:val="000000"/>
          <w:sz w:val="21"/>
        </w:rPr>
        <w:tab/>
      </w:r>
      <w:r w:rsidR="00E519DA">
        <w:rPr>
          <w:color w:val="000000"/>
          <w:sz w:val="21"/>
        </w:rPr>
        <w:fldChar w:fldCharType="begin"/>
      </w:r>
      <w:r w:rsidR="00E519DA">
        <w:rPr>
          <w:color w:val="000000"/>
          <w:sz w:val="21"/>
        </w:rPr>
        <w:instrText xml:space="preserve"> </w:instrText>
      </w:r>
      <w:r w:rsidR="00E519DA">
        <w:rPr>
          <w:rFonts w:hint="eastAsia"/>
          <w:color w:val="000000"/>
          <w:sz w:val="21"/>
        </w:rPr>
        <w:instrText>= 4 \* ALPHABETIC</w:instrText>
      </w:r>
      <w:r w:rsidR="00E519DA">
        <w:rPr>
          <w:color w:val="000000"/>
          <w:sz w:val="21"/>
        </w:rPr>
        <w:instrText xml:space="preserve"> </w:instrText>
      </w:r>
      <w:r w:rsidR="00E519DA">
        <w:rPr>
          <w:color w:val="000000"/>
          <w:sz w:val="21"/>
        </w:rPr>
        <w:fldChar w:fldCharType="separate"/>
      </w:r>
      <w:r w:rsidR="00E519DA">
        <w:rPr>
          <w:noProof/>
          <w:color w:val="000000"/>
          <w:sz w:val="21"/>
        </w:rPr>
        <w:t>D</w:t>
      </w:r>
      <w:r w:rsidR="00E519DA">
        <w:rPr>
          <w:color w:val="000000"/>
          <w:sz w:val="21"/>
        </w:rPr>
        <w:fldChar w:fldCharType="end"/>
      </w:r>
      <w:r w:rsidR="00E519DA">
        <w:rPr>
          <w:rFonts w:hint="eastAsia"/>
          <w:color w:val="000000"/>
          <w:sz w:val="21"/>
        </w:rPr>
        <w:t>、</w:t>
      </w:r>
      <w:r>
        <w:rPr>
          <w:rFonts w:hint="eastAsia"/>
          <w:color w:val="000000"/>
          <w:sz w:val="21"/>
        </w:rPr>
        <w:t>过滤器：</w:t>
      </w:r>
    </w:p>
    <w:p w14:paraId="1B5B44A7" w14:textId="77777777" w:rsidR="004F2227" w:rsidRPr="004F2227" w:rsidRDefault="003B0162" w:rsidP="004F2227">
      <w:pPr>
        <w:pStyle w:val="HTML"/>
        <w:tabs>
          <w:tab w:val="left" w:pos="1385"/>
        </w:tabs>
        <w:rPr>
          <w:color w:val="000000"/>
          <w:sz w:val="21"/>
        </w:rPr>
      </w:pPr>
      <w:r>
        <w:rPr>
          <w:color w:val="000000"/>
          <w:sz w:val="21"/>
        </w:rPr>
        <w:tab/>
      </w:r>
      <w:r>
        <w:rPr>
          <w:color w:val="000000"/>
          <w:sz w:val="21"/>
        </w:rPr>
        <w:tab/>
      </w:r>
      <w:r w:rsidR="004F2227" w:rsidRPr="004F2227">
        <w:rPr>
          <w:rFonts w:hint="eastAsia"/>
          <w:color w:val="000000"/>
          <w:sz w:val="21"/>
        </w:rPr>
        <w:t>//设置过滤</w:t>
      </w:r>
    </w:p>
    <w:p w14:paraId="17656D3F" w14:textId="77777777" w:rsidR="004F2227" w:rsidRPr="004F2227" w:rsidRDefault="004F2227" w:rsidP="004F2227">
      <w:pPr>
        <w:ind w:left="840" w:firstLine="420"/>
      </w:pPr>
      <w:proofErr w:type="spellStart"/>
      <w:proofErr w:type="gramStart"/>
      <w:r w:rsidRPr="004F2227">
        <w:t>int</w:t>
      </w:r>
      <w:proofErr w:type="spellEnd"/>
      <w:proofErr w:type="gramEnd"/>
      <w:r w:rsidRPr="004F2227">
        <w:t xml:space="preserve"> </w:t>
      </w:r>
      <w:proofErr w:type="spellStart"/>
      <w:r w:rsidRPr="004F2227">
        <w:t>MainWindow</w:t>
      </w:r>
      <w:proofErr w:type="spellEnd"/>
      <w:r w:rsidRPr="004F2227">
        <w:t>::</w:t>
      </w:r>
      <w:proofErr w:type="spellStart"/>
      <w:r w:rsidRPr="004F2227">
        <w:t>check_filter</w:t>
      </w:r>
      <w:proofErr w:type="spellEnd"/>
      <w:r w:rsidRPr="004F2227">
        <w:t>(</w:t>
      </w:r>
      <w:proofErr w:type="spellStart"/>
      <w:r w:rsidRPr="004F2227">
        <w:t>QString</w:t>
      </w:r>
      <w:proofErr w:type="spellEnd"/>
      <w:r w:rsidRPr="004F2227">
        <w:t xml:space="preserve"> </w:t>
      </w:r>
      <w:proofErr w:type="spellStart"/>
      <w:r w:rsidRPr="004F2227">
        <w:t>qf</w:t>
      </w:r>
      <w:proofErr w:type="spellEnd"/>
      <w:r w:rsidRPr="004F2227">
        <w:t>)</w:t>
      </w:r>
    </w:p>
    <w:p w14:paraId="291CD4AB" w14:textId="77777777" w:rsidR="004F2227" w:rsidRPr="004F2227" w:rsidRDefault="004F2227" w:rsidP="004F2227">
      <w:pPr>
        <w:ind w:left="840" w:firstLine="420"/>
      </w:pPr>
      <w:r w:rsidRPr="004F2227">
        <w:t>{</w:t>
      </w:r>
    </w:p>
    <w:p w14:paraId="5217623C" w14:textId="76B0DBEA" w:rsidR="004F2227" w:rsidRPr="004F2227" w:rsidRDefault="004F2227" w:rsidP="004F2227">
      <w:r w:rsidRPr="004F2227">
        <w:t xml:space="preserve">  </w:t>
      </w:r>
      <w:r>
        <w:tab/>
      </w:r>
      <w:r>
        <w:tab/>
      </w:r>
      <w:r>
        <w:tab/>
      </w:r>
      <w:r w:rsidRPr="004F2227">
        <w:t xml:space="preserve">  </w:t>
      </w:r>
      <w:r>
        <w:tab/>
      </w:r>
      <w:proofErr w:type="gramStart"/>
      <w:r w:rsidRPr="004F2227">
        <w:t>if(</w:t>
      </w:r>
      <w:proofErr w:type="spellStart"/>
      <w:proofErr w:type="gramEnd"/>
      <w:r w:rsidRPr="004F2227">
        <w:t>qf</w:t>
      </w:r>
      <w:proofErr w:type="spellEnd"/>
      <w:r w:rsidRPr="004F2227">
        <w:t xml:space="preserve"> == "ALL") return ALL;</w:t>
      </w:r>
    </w:p>
    <w:p w14:paraId="662087E3" w14:textId="77777777" w:rsidR="004F2227" w:rsidRPr="004F2227" w:rsidRDefault="004F2227" w:rsidP="004F2227">
      <w:pPr>
        <w:ind w:left="840" w:firstLine="420"/>
      </w:pPr>
      <w:r w:rsidRPr="004F2227">
        <w:t xml:space="preserve">    </w:t>
      </w:r>
      <w:proofErr w:type="gramStart"/>
      <w:r w:rsidRPr="004F2227">
        <w:t>if(</w:t>
      </w:r>
      <w:proofErr w:type="spellStart"/>
      <w:proofErr w:type="gramEnd"/>
      <w:r w:rsidRPr="004F2227">
        <w:t>qf</w:t>
      </w:r>
      <w:proofErr w:type="spellEnd"/>
      <w:r w:rsidRPr="004F2227">
        <w:t xml:space="preserve"> == "ICMP") return ICMP;</w:t>
      </w:r>
    </w:p>
    <w:p w14:paraId="090A057B" w14:textId="77777777" w:rsidR="004F2227" w:rsidRPr="004F2227" w:rsidRDefault="004F2227" w:rsidP="004F2227">
      <w:pPr>
        <w:ind w:left="840" w:firstLine="420"/>
      </w:pPr>
      <w:r w:rsidRPr="004F2227">
        <w:t xml:space="preserve">    </w:t>
      </w:r>
      <w:proofErr w:type="gramStart"/>
      <w:r w:rsidRPr="004F2227">
        <w:t>if(</w:t>
      </w:r>
      <w:proofErr w:type="spellStart"/>
      <w:proofErr w:type="gramEnd"/>
      <w:r w:rsidRPr="004F2227">
        <w:t>qf</w:t>
      </w:r>
      <w:proofErr w:type="spellEnd"/>
      <w:r w:rsidRPr="004F2227">
        <w:t xml:space="preserve"> == "TCP")  return TCP;</w:t>
      </w:r>
    </w:p>
    <w:p w14:paraId="6080F661" w14:textId="77777777" w:rsidR="004F2227" w:rsidRPr="004F2227" w:rsidRDefault="004F2227" w:rsidP="004F2227">
      <w:pPr>
        <w:ind w:left="840" w:firstLine="420"/>
      </w:pPr>
      <w:r w:rsidRPr="004F2227">
        <w:t xml:space="preserve">    </w:t>
      </w:r>
      <w:proofErr w:type="gramStart"/>
      <w:r w:rsidRPr="004F2227">
        <w:t>if(</w:t>
      </w:r>
      <w:proofErr w:type="spellStart"/>
      <w:proofErr w:type="gramEnd"/>
      <w:r w:rsidRPr="004F2227">
        <w:t>qf</w:t>
      </w:r>
      <w:proofErr w:type="spellEnd"/>
      <w:r w:rsidRPr="004F2227">
        <w:t xml:space="preserve"> == "UDP") return UDP;</w:t>
      </w:r>
    </w:p>
    <w:p w14:paraId="4E78D801" w14:textId="1D4EE4EB" w:rsidR="004F2227" w:rsidRPr="004F2227" w:rsidRDefault="004F2227" w:rsidP="004F2227">
      <w:r w:rsidRPr="004F2227">
        <w:t xml:space="preserve">    </w:t>
      </w:r>
      <w:r>
        <w:tab/>
      </w:r>
      <w:r>
        <w:tab/>
      </w:r>
      <w:r>
        <w:tab/>
      </w:r>
      <w:proofErr w:type="gramStart"/>
      <w:r w:rsidRPr="004F2227">
        <w:t>return</w:t>
      </w:r>
      <w:proofErr w:type="gramEnd"/>
      <w:r w:rsidRPr="004F2227">
        <w:t xml:space="preserve"> ALL;</w:t>
      </w:r>
    </w:p>
    <w:p w14:paraId="4E59789C" w14:textId="0D03865E" w:rsidR="003B0162" w:rsidRDefault="004F2227" w:rsidP="004F2227">
      <w:pPr>
        <w:ind w:left="840" w:firstLine="420"/>
      </w:pPr>
      <w:r w:rsidRPr="004F2227">
        <w:lastRenderedPageBreak/>
        <w:t>}</w:t>
      </w:r>
    </w:p>
    <w:p w14:paraId="6B3DF422" w14:textId="000CCBBD" w:rsidR="009D0309" w:rsidRDefault="009D0309" w:rsidP="000D2F2E">
      <w:pPr>
        <w:pStyle w:val="HTML"/>
        <w:tabs>
          <w:tab w:val="clear" w:pos="1832"/>
          <w:tab w:val="left" w:pos="1385"/>
        </w:tabs>
        <w:rPr>
          <w:color w:val="000000"/>
          <w:sz w:val="21"/>
        </w:rPr>
      </w:pPr>
      <w:r>
        <w:rPr>
          <w:color w:val="000000"/>
          <w:sz w:val="21"/>
        </w:rPr>
        <w:tab/>
      </w:r>
      <w:r w:rsidR="0060324A">
        <w:rPr>
          <w:color w:val="000000"/>
          <w:sz w:val="21"/>
        </w:rPr>
        <w:fldChar w:fldCharType="begin"/>
      </w:r>
      <w:r w:rsidR="0060324A">
        <w:rPr>
          <w:color w:val="000000"/>
          <w:sz w:val="21"/>
        </w:rPr>
        <w:instrText xml:space="preserve"> </w:instrText>
      </w:r>
      <w:r w:rsidR="0060324A">
        <w:rPr>
          <w:rFonts w:hint="eastAsia"/>
          <w:color w:val="000000"/>
          <w:sz w:val="21"/>
        </w:rPr>
        <w:instrText>= 5 \* ALPHABETIC</w:instrText>
      </w:r>
      <w:r w:rsidR="0060324A">
        <w:rPr>
          <w:color w:val="000000"/>
          <w:sz w:val="21"/>
        </w:rPr>
        <w:instrText xml:space="preserve"> </w:instrText>
      </w:r>
      <w:r w:rsidR="0060324A">
        <w:rPr>
          <w:color w:val="000000"/>
          <w:sz w:val="21"/>
        </w:rPr>
        <w:fldChar w:fldCharType="separate"/>
      </w:r>
      <w:r w:rsidR="0060324A">
        <w:rPr>
          <w:noProof/>
          <w:color w:val="000000"/>
          <w:sz w:val="21"/>
        </w:rPr>
        <w:t>E</w:t>
      </w:r>
      <w:r w:rsidR="0060324A">
        <w:rPr>
          <w:color w:val="000000"/>
          <w:sz w:val="21"/>
        </w:rPr>
        <w:fldChar w:fldCharType="end"/>
      </w:r>
      <w:r w:rsidR="0060324A">
        <w:rPr>
          <w:rFonts w:hint="eastAsia"/>
          <w:color w:val="000000"/>
          <w:sz w:val="21"/>
        </w:rPr>
        <w:t>、</w:t>
      </w:r>
      <w:r w:rsidR="00B765E5">
        <w:rPr>
          <w:rFonts w:hint="eastAsia"/>
          <w:color w:val="000000"/>
          <w:sz w:val="21"/>
        </w:rPr>
        <w:t>窗口</w:t>
      </w:r>
      <w:r w:rsidR="00B765E5" w:rsidRPr="008B292B">
        <w:rPr>
          <w:rFonts w:hint="eastAsia"/>
          <w:color w:val="000000"/>
          <w:sz w:val="21"/>
        </w:rPr>
        <w:t>列表</w:t>
      </w:r>
      <w:r w:rsidR="00B765E5">
        <w:rPr>
          <w:rFonts w:hint="eastAsia"/>
          <w:color w:val="000000"/>
          <w:sz w:val="21"/>
        </w:rPr>
        <w:t>1</w:t>
      </w:r>
      <w:r>
        <w:rPr>
          <w:rFonts w:hint="eastAsia"/>
          <w:color w:val="000000"/>
          <w:sz w:val="21"/>
        </w:rPr>
        <w:t>：</w:t>
      </w:r>
    </w:p>
    <w:p w14:paraId="5F9FB6A8" w14:textId="77777777" w:rsidR="00883236" w:rsidRPr="00883236" w:rsidRDefault="00883236" w:rsidP="00883236">
      <w:r>
        <w:tab/>
      </w:r>
      <w:r>
        <w:tab/>
      </w:r>
      <w:r w:rsidRPr="00883236">
        <w:rPr>
          <w:rFonts w:hint="eastAsia"/>
        </w:rPr>
        <w:t xml:space="preserve">    //</w:t>
      </w:r>
      <w:r w:rsidRPr="00883236">
        <w:rPr>
          <w:rFonts w:hint="eastAsia"/>
        </w:rPr>
        <w:t>显示源</w:t>
      </w:r>
      <w:proofErr w:type="spellStart"/>
      <w:r w:rsidRPr="00883236">
        <w:rPr>
          <w:rFonts w:hint="eastAsia"/>
        </w:rPr>
        <w:t>ip</w:t>
      </w:r>
      <w:proofErr w:type="spellEnd"/>
      <w:r w:rsidRPr="00883236">
        <w:rPr>
          <w:rFonts w:hint="eastAsia"/>
        </w:rPr>
        <w:t>和目的</w:t>
      </w:r>
      <w:proofErr w:type="spellStart"/>
      <w:r w:rsidRPr="00883236">
        <w:rPr>
          <w:rFonts w:hint="eastAsia"/>
        </w:rPr>
        <w:t>ip</w:t>
      </w:r>
      <w:proofErr w:type="spellEnd"/>
    </w:p>
    <w:p w14:paraId="0D2F3A9A" w14:textId="77777777" w:rsidR="00883236" w:rsidRPr="00883236" w:rsidRDefault="00883236" w:rsidP="00883236">
      <w:r w:rsidRPr="00883236">
        <w:t xml:space="preserve">           </w:t>
      </w:r>
      <w:proofErr w:type="spellStart"/>
      <w:proofErr w:type="gramStart"/>
      <w:r w:rsidRPr="00883236">
        <w:t>path.append</w:t>
      </w:r>
      <w:proofErr w:type="spellEnd"/>
      <w:r w:rsidRPr="00883236">
        <w:t>(</w:t>
      </w:r>
      <w:proofErr w:type="spellStart"/>
      <w:proofErr w:type="gramEnd"/>
      <w:r w:rsidRPr="00883236">
        <w:t>QString</w:t>
      </w:r>
      <w:proofErr w:type="spellEnd"/>
      <w:r w:rsidRPr="00883236">
        <w:t>("%1: %2.%3.%4.%5-&gt;").</w:t>
      </w:r>
      <w:proofErr w:type="spellStart"/>
      <w:r w:rsidRPr="00883236">
        <w:t>arg</w:t>
      </w:r>
      <w:proofErr w:type="spellEnd"/>
      <w:r w:rsidRPr="00883236">
        <w:t>(</w:t>
      </w:r>
      <w:proofErr w:type="spellStart"/>
      <w:r w:rsidRPr="00883236">
        <w:t>getProtocol</w:t>
      </w:r>
      <w:proofErr w:type="spellEnd"/>
      <w:r w:rsidRPr="00883236">
        <w:t>(</w:t>
      </w:r>
      <w:proofErr w:type="spellStart"/>
      <w:r w:rsidRPr="00883236">
        <w:t>ipheader</w:t>
      </w:r>
      <w:proofErr w:type="spellEnd"/>
      <w:r w:rsidRPr="00883236">
        <w:t>-&gt;protocol))</w:t>
      </w:r>
    </w:p>
    <w:p w14:paraId="67E7EB2D" w14:textId="77777777" w:rsidR="00883236" w:rsidRPr="00883236" w:rsidRDefault="00883236" w:rsidP="00883236">
      <w:r w:rsidRPr="00883236">
        <w:t xml:space="preserve">                       .</w:t>
      </w:r>
      <w:proofErr w:type="spellStart"/>
      <w:proofErr w:type="gramStart"/>
      <w:r w:rsidRPr="00883236">
        <w:t>arg</w:t>
      </w:r>
      <w:proofErr w:type="spellEnd"/>
      <w:r w:rsidRPr="00883236">
        <w:t>(</w:t>
      </w:r>
      <w:proofErr w:type="spellStart"/>
      <w:proofErr w:type="gramEnd"/>
      <w:r w:rsidRPr="00883236">
        <w:t>QString</w:t>
      </w:r>
      <w:proofErr w:type="spellEnd"/>
      <w:r w:rsidRPr="00883236">
        <w:t>::number((</w:t>
      </w:r>
      <w:proofErr w:type="spellStart"/>
      <w:r w:rsidRPr="00883236">
        <w:t>int</w:t>
      </w:r>
      <w:proofErr w:type="spellEnd"/>
      <w:r w:rsidRPr="00883236">
        <w:t>)</w:t>
      </w:r>
      <w:proofErr w:type="spellStart"/>
      <w:r w:rsidRPr="00883236">
        <w:t>ipheader</w:t>
      </w:r>
      <w:proofErr w:type="spellEnd"/>
      <w:r w:rsidRPr="00883236">
        <w:t>-&gt;</w:t>
      </w:r>
      <w:proofErr w:type="spellStart"/>
      <w:r w:rsidRPr="00883236">
        <w:t>source_ip</w:t>
      </w:r>
      <w:proofErr w:type="spellEnd"/>
      <w:r w:rsidRPr="00883236">
        <w:t>[0]))</w:t>
      </w:r>
    </w:p>
    <w:p w14:paraId="47361742" w14:textId="77777777" w:rsidR="00883236" w:rsidRPr="00883236" w:rsidRDefault="00883236" w:rsidP="00883236">
      <w:r w:rsidRPr="00883236">
        <w:t xml:space="preserve">                       .</w:t>
      </w:r>
      <w:proofErr w:type="spellStart"/>
      <w:proofErr w:type="gramStart"/>
      <w:r w:rsidRPr="00883236">
        <w:t>arg</w:t>
      </w:r>
      <w:proofErr w:type="spellEnd"/>
      <w:r w:rsidRPr="00883236">
        <w:t>(</w:t>
      </w:r>
      <w:proofErr w:type="spellStart"/>
      <w:proofErr w:type="gramEnd"/>
      <w:r w:rsidRPr="00883236">
        <w:t>QString</w:t>
      </w:r>
      <w:proofErr w:type="spellEnd"/>
      <w:r w:rsidRPr="00883236">
        <w:t>::number((</w:t>
      </w:r>
      <w:proofErr w:type="spellStart"/>
      <w:r w:rsidRPr="00883236">
        <w:t>int</w:t>
      </w:r>
      <w:proofErr w:type="spellEnd"/>
      <w:r w:rsidRPr="00883236">
        <w:t>)</w:t>
      </w:r>
      <w:proofErr w:type="spellStart"/>
      <w:r w:rsidRPr="00883236">
        <w:t>ipheader</w:t>
      </w:r>
      <w:proofErr w:type="spellEnd"/>
      <w:r w:rsidRPr="00883236">
        <w:t>-&gt;</w:t>
      </w:r>
      <w:proofErr w:type="spellStart"/>
      <w:r w:rsidRPr="00883236">
        <w:t>source_ip</w:t>
      </w:r>
      <w:proofErr w:type="spellEnd"/>
      <w:r w:rsidRPr="00883236">
        <w:t>[1]))</w:t>
      </w:r>
    </w:p>
    <w:p w14:paraId="012706C3" w14:textId="77777777" w:rsidR="00883236" w:rsidRPr="00883236" w:rsidRDefault="00883236" w:rsidP="00883236">
      <w:r w:rsidRPr="00883236">
        <w:t xml:space="preserve">                       .</w:t>
      </w:r>
      <w:proofErr w:type="spellStart"/>
      <w:proofErr w:type="gramStart"/>
      <w:r w:rsidRPr="00883236">
        <w:t>arg</w:t>
      </w:r>
      <w:proofErr w:type="spellEnd"/>
      <w:r w:rsidRPr="00883236">
        <w:t>(</w:t>
      </w:r>
      <w:proofErr w:type="spellStart"/>
      <w:proofErr w:type="gramEnd"/>
      <w:r w:rsidRPr="00883236">
        <w:t>QString</w:t>
      </w:r>
      <w:proofErr w:type="spellEnd"/>
      <w:r w:rsidRPr="00883236">
        <w:t>::number((</w:t>
      </w:r>
      <w:proofErr w:type="spellStart"/>
      <w:r w:rsidRPr="00883236">
        <w:t>int</w:t>
      </w:r>
      <w:proofErr w:type="spellEnd"/>
      <w:r w:rsidRPr="00883236">
        <w:t>)</w:t>
      </w:r>
      <w:proofErr w:type="spellStart"/>
      <w:r w:rsidRPr="00883236">
        <w:t>ipheader</w:t>
      </w:r>
      <w:proofErr w:type="spellEnd"/>
      <w:r w:rsidRPr="00883236">
        <w:t>-&gt;</w:t>
      </w:r>
      <w:proofErr w:type="spellStart"/>
      <w:r w:rsidRPr="00883236">
        <w:t>source_ip</w:t>
      </w:r>
      <w:proofErr w:type="spellEnd"/>
      <w:r w:rsidRPr="00883236">
        <w:t>[2]))</w:t>
      </w:r>
    </w:p>
    <w:p w14:paraId="513B1AC4" w14:textId="77777777" w:rsidR="00883236" w:rsidRPr="00883236" w:rsidRDefault="00883236" w:rsidP="00883236">
      <w:r w:rsidRPr="00883236">
        <w:t xml:space="preserve">                       .</w:t>
      </w:r>
      <w:proofErr w:type="spellStart"/>
      <w:proofErr w:type="gramStart"/>
      <w:r w:rsidRPr="00883236">
        <w:t>arg</w:t>
      </w:r>
      <w:proofErr w:type="spellEnd"/>
      <w:r w:rsidRPr="00883236">
        <w:t>(</w:t>
      </w:r>
      <w:proofErr w:type="spellStart"/>
      <w:proofErr w:type="gramEnd"/>
      <w:r w:rsidRPr="00883236">
        <w:t>QString</w:t>
      </w:r>
      <w:proofErr w:type="spellEnd"/>
      <w:r w:rsidRPr="00883236">
        <w:t>::number((</w:t>
      </w:r>
      <w:proofErr w:type="spellStart"/>
      <w:r w:rsidRPr="00883236">
        <w:t>int</w:t>
      </w:r>
      <w:proofErr w:type="spellEnd"/>
      <w:r w:rsidRPr="00883236">
        <w:t>)</w:t>
      </w:r>
      <w:proofErr w:type="spellStart"/>
      <w:r w:rsidRPr="00883236">
        <w:t>ipheader</w:t>
      </w:r>
      <w:proofErr w:type="spellEnd"/>
      <w:r w:rsidRPr="00883236">
        <w:t>-&gt;</w:t>
      </w:r>
      <w:proofErr w:type="spellStart"/>
      <w:r w:rsidRPr="00883236">
        <w:t>source_ip</w:t>
      </w:r>
      <w:proofErr w:type="spellEnd"/>
      <w:r w:rsidRPr="00883236">
        <w:t>[3])));</w:t>
      </w:r>
    </w:p>
    <w:p w14:paraId="637EA652" w14:textId="75E381B0" w:rsidR="00883236" w:rsidRPr="00883236" w:rsidRDefault="00883236" w:rsidP="00020291">
      <w:r w:rsidRPr="00883236">
        <w:t xml:space="preserve">         </w:t>
      </w:r>
      <w:r w:rsidR="00D12873">
        <w:t xml:space="preserve"> </w:t>
      </w:r>
      <w:proofErr w:type="gramStart"/>
      <w:r w:rsidRPr="00F62B0E">
        <w:rPr>
          <w:sz w:val="20"/>
        </w:rPr>
        <w:t>path.append(</w:t>
      </w:r>
      <w:proofErr w:type="gramEnd"/>
      <w:r w:rsidRPr="00F62B0E">
        <w:rPr>
          <w:sz w:val="20"/>
        </w:rPr>
        <w:t>QString("%1.%2.%3.%4").arg(QString::number((int)ipheader-&gt;dest_ip[0]))</w:t>
      </w:r>
    </w:p>
    <w:p w14:paraId="0CBF8A48" w14:textId="77777777" w:rsidR="00883236" w:rsidRPr="00883236" w:rsidRDefault="00883236" w:rsidP="00883236">
      <w:r w:rsidRPr="00883236">
        <w:t xml:space="preserve">                       .</w:t>
      </w:r>
      <w:proofErr w:type="spellStart"/>
      <w:proofErr w:type="gramStart"/>
      <w:r w:rsidRPr="00883236">
        <w:t>arg</w:t>
      </w:r>
      <w:proofErr w:type="spellEnd"/>
      <w:r w:rsidRPr="00883236">
        <w:t>(</w:t>
      </w:r>
      <w:proofErr w:type="spellStart"/>
      <w:proofErr w:type="gramEnd"/>
      <w:r w:rsidRPr="00883236">
        <w:t>QString</w:t>
      </w:r>
      <w:proofErr w:type="spellEnd"/>
      <w:r w:rsidRPr="00883236">
        <w:t>::number((</w:t>
      </w:r>
      <w:proofErr w:type="spellStart"/>
      <w:r w:rsidRPr="00883236">
        <w:t>int</w:t>
      </w:r>
      <w:proofErr w:type="spellEnd"/>
      <w:r w:rsidRPr="00883236">
        <w:t>)</w:t>
      </w:r>
      <w:proofErr w:type="spellStart"/>
      <w:r w:rsidRPr="00883236">
        <w:t>ipheader</w:t>
      </w:r>
      <w:proofErr w:type="spellEnd"/>
      <w:r w:rsidRPr="00883236">
        <w:t>-&gt;</w:t>
      </w:r>
      <w:proofErr w:type="spellStart"/>
      <w:r w:rsidRPr="00883236">
        <w:t>dest_ip</w:t>
      </w:r>
      <w:proofErr w:type="spellEnd"/>
      <w:r w:rsidRPr="00883236">
        <w:t>[1]))</w:t>
      </w:r>
    </w:p>
    <w:p w14:paraId="2B28B49D" w14:textId="77777777" w:rsidR="00883236" w:rsidRPr="00883236" w:rsidRDefault="00883236" w:rsidP="00883236">
      <w:r w:rsidRPr="00883236">
        <w:t xml:space="preserve">                       .</w:t>
      </w:r>
      <w:proofErr w:type="spellStart"/>
      <w:proofErr w:type="gramStart"/>
      <w:r w:rsidRPr="00883236">
        <w:t>arg</w:t>
      </w:r>
      <w:proofErr w:type="spellEnd"/>
      <w:r w:rsidRPr="00883236">
        <w:t>(</w:t>
      </w:r>
      <w:proofErr w:type="spellStart"/>
      <w:proofErr w:type="gramEnd"/>
      <w:r w:rsidRPr="00883236">
        <w:t>QString</w:t>
      </w:r>
      <w:proofErr w:type="spellEnd"/>
      <w:r w:rsidRPr="00883236">
        <w:t>::number((</w:t>
      </w:r>
      <w:proofErr w:type="spellStart"/>
      <w:r w:rsidRPr="00883236">
        <w:t>int</w:t>
      </w:r>
      <w:proofErr w:type="spellEnd"/>
      <w:r w:rsidRPr="00883236">
        <w:t>)</w:t>
      </w:r>
      <w:proofErr w:type="spellStart"/>
      <w:r w:rsidRPr="00883236">
        <w:t>ipheader</w:t>
      </w:r>
      <w:proofErr w:type="spellEnd"/>
      <w:r w:rsidRPr="00883236">
        <w:t>-&gt;</w:t>
      </w:r>
      <w:proofErr w:type="spellStart"/>
      <w:r w:rsidRPr="00883236">
        <w:t>dest_ip</w:t>
      </w:r>
      <w:proofErr w:type="spellEnd"/>
      <w:r w:rsidRPr="00883236">
        <w:t>[2]))</w:t>
      </w:r>
    </w:p>
    <w:p w14:paraId="53A5B750" w14:textId="77777777" w:rsidR="00883236" w:rsidRPr="00883236" w:rsidRDefault="00883236" w:rsidP="00883236">
      <w:r w:rsidRPr="00883236">
        <w:t xml:space="preserve">                       .</w:t>
      </w:r>
      <w:proofErr w:type="spellStart"/>
      <w:proofErr w:type="gramStart"/>
      <w:r w:rsidRPr="00883236">
        <w:t>arg</w:t>
      </w:r>
      <w:proofErr w:type="spellEnd"/>
      <w:r w:rsidRPr="00883236">
        <w:t>(</w:t>
      </w:r>
      <w:proofErr w:type="spellStart"/>
      <w:proofErr w:type="gramEnd"/>
      <w:r w:rsidRPr="00883236">
        <w:t>QString</w:t>
      </w:r>
      <w:proofErr w:type="spellEnd"/>
      <w:r w:rsidRPr="00883236">
        <w:t>::number((</w:t>
      </w:r>
      <w:proofErr w:type="spellStart"/>
      <w:r w:rsidRPr="00883236">
        <w:t>int</w:t>
      </w:r>
      <w:proofErr w:type="spellEnd"/>
      <w:r w:rsidRPr="00883236">
        <w:t>)</w:t>
      </w:r>
      <w:proofErr w:type="spellStart"/>
      <w:r w:rsidRPr="00883236">
        <w:t>ipheader</w:t>
      </w:r>
      <w:proofErr w:type="spellEnd"/>
      <w:r w:rsidRPr="00883236">
        <w:t>-&gt;</w:t>
      </w:r>
      <w:proofErr w:type="spellStart"/>
      <w:r w:rsidRPr="00883236">
        <w:t>dest_ip</w:t>
      </w:r>
      <w:proofErr w:type="spellEnd"/>
      <w:r w:rsidRPr="00883236">
        <w:t>[3])));</w:t>
      </w:r>
    </w:p>
    <w:p w14:paraId="17764E75" w14:textId="77777777" w:rsidR="00883236" w:rsidRPr="00883236" w:rsidRDefault="00883236" w:rsidP="00883236">
      <w:r w:rsidRPr="00883236">
        <w:rPr>
          <w:rFonts w:hint="eastAsia"/>
        </w:rPr>
        <w:t xml:space="preserve">           //</w:t>
      </w:r>
      <w:proofErr w:type="gramStart"/>
      <w:r w:rsidRPr="00883236">
        <w:rPr>
          <w:rFonts w:hint="eastAsia"/>
        </w:rPr>
        <w:t>获当前</w:t>
      </w:r>
      <w:proofErr w:type="gramEnd"/>
      <w:r w:rsidRPr="00883236">
        <w:rPr>
          <w:rFonts w:hint="eastAsia"/>
        </w:rPr>
        <w:t>时间</w:t>
      </w:r>
    </w:p>
    <w:p w14:paraId="30ACA28A" w14:textId="77777777" w:rsidR="00883236" w:rsidRPr="00883236" w:rsidRDefault="00883236" w:rsidP="00883236">
      <w:r w:rsidRPr="00883236">
        <w:t xml:space="preserve">           </w:t>
      </w:r>
      <w:proofErr w:type="spellStart"/>
      <w:r w:rsidRPr="00883236">
        <w:t>QDateTime</w:t>
      </w:r>
      <w:proofErr w:type="spellEnd"/>
      <w:r w:rsidRPr="00883236">
        <w:t xml:space="preserve"> </w:t>
      </w:r>
      <w:proofErr w:type="spellStart"/>
      <w:r w:rsidRPr="00883236">
        <w:t>current_date_time</w:t>
      </w:r>
      <w:proofErr w:type="spellEnd"/>
      <w:r w:rsidRPr="00883236">
        <w:t xml:space="preserve"> = </w:t>
      </w:r>
      <w:proofErr w:type="spellStart"/>
      <w:r w:rsidRPr="00883236">
        <w:t>QDateTime</w:t>
      </w:r>
      <w:proofErr w:type="spellEnd"/>
      <w:r w:rsidRPr="00883236">
        <w:t>::</w:t>
      </w:r>
      <w:proofErr w:type="spellStart"/>
      <w:proofErr w:type="gramStart"/>
      <w:r w:rsidRPr="00883236">
        <w:t>currentDateTime</w:t>
      </w:r>
      <w:proofErr w:type="spellEnd"/>
      <w:r w:rsidRPr="00883236">
        <w:t>(</w:t>
      </w:r>
      <w:proofErr w:type="gramEnd"/>
      <w:r w:rsidRPr="00883236">
        <w:t>);</w:t>
      </w:r>
    </w:p>
    <w:p w14:paraId="69E45F46" w14:textId="77777777" w:rsidR="00883236" w:rsidRPr="00883236" w:rsidRDefault="00883236" w:rsidP="00883236">
      <w:r w:rsidRPr="00883236">
        <w:t xml:space="preserve">           </w:t>
      </w:r>
      <w:proofErr w:type="spellStart"/>
      <w:r w:rsidRPr="00883236">
        <w:t>QString</w:t>
      </w:r>
      <w:proofErr w:type="spellEnd"/>
      <w:r w:rsidRPr="00883236">
        <w:t xml:space="preserve"> </w:t>
      </w:r>
      <w:proofErr w:type="spellStart"/>
      <w:r w:rsidRPr="00883236">
        <w:t>current_date</w:t>
      </w:r>
      <w:proofErr w:type="spellEnd"/>
      <w:r w:rsidRPr="00883236">
        <w:t xml:space="preserve"> = </w:t>
      </w:r>
      <w:proofErr w:type="spellStart"/>
      <w:r w:rsidRPr="00883236">
        <w:t>current_date_</w:t>
      </w:r>
      <w:proofErr w:type="gramStart"/>
      <w:r w:rsidRPr="00883236">
        <w:t>time.toString</w:t>
      </w:r>
      <w:proofErr w:type="spellEnd"/>
      <w:r w:rsidRPr="00883236">
        <w:t>(</w:t>
      </w:r>
      <w:proofErr w:type="gramEnd"/>
      <w:r w:rsidRPr="00883236">
        <w:t xml:space="preserve">" </w:t>
      </w:r>
      <w:proofErr w:type="spellStart"/>
      <w:r w:rsidRPr="00883236">
        <w:t>hh:mm:ss</w:t>
      </w:r>
      <w:proofErr w:type="spellEnd"/>
      <w:r w:rsidRPr="00883236">
        <w:t xml:space="preserve"> </w:t>
      </w:r>
      <w:proofErr w:type="spellStart"/>
      <w:r w:rsidRPr="00883236">
        <w:t>yyyy</w:t>
      </w:r>
      <w:proofErr w:type="spellEnd"/>
      <w:r w:rsidRPr="00883236">
        <w:t>-MM-</w:t>
      </w:r>
      <w:proofErr w:type="spellStart"/>
      <w:r w:rsidRPr="00883236">
        <w:t>dd</w:t>
      </w:r>
      <w:proofErr w:type="spellEnd"/>
      <w:r w:rsidRPr="00883236">
        <w:t>");</w:t>
      </w:r>
    </w:p>
    <w:p w14:paraId="7927E3C8" w14:textId="77777777" w:rsidR="00883236" w:rsidRPr="00883236" w:rsidRDefault="00883236" w:rsidP="00883236">
      <w:r w:rsidRPr="00883236">
        <w:rPr>
          <w:rFonts w:hint="eastAsia"/>
        </w:rPr>
        <w:t xml:space="preserve">           //</w:t>
      </w:r>
      <w:r w:rsidRPr="00883236">
        <w:rPr>
          <w:rFonts w:hint="eastAsia"/>
        </w:rPr>
        <w:t>显示数据包类型</w:t>
      </w:r>
      <w:r w:rsidRPr="00883236">
        <w:rPr>
          <w:rFonts w:hint="eastAsia"/>
        </w:rPr>
        <w:t>+</w:t>
      </w:r>
      <w:r w:rsidRPr="00883236">
        <w:rPr>
          <w:rFonts w:hint="eastAsia"/>
        </w:rPr>
        <w:t>抓取时间</w:t>
      </w:r>
    </w:p>
    <w:p w14:paraId="0A5A6A51" w14:textId="77777777" w:rsidR="00883236" w:rsidRPr="00883236" w:rsidRDefault="00883236" w:rsidP="00883236">
      <w:r w:rsidRPr="00883236">
        <w:t xml:space="preserve">           </w:t>
      </w:r>
      <w:proofErr w:type="spellStart"/>
      <w:proofErr w:type="gramStart"/>
      <w:r w:rsidRPr="00883236">
        <w:t>path.append</w:t>
      </w:r>
      <w:proofErr w:type="spellEnd"/>
      <w:r w:rsidRPr="00883236">
        <w:t>(</w:t>
      </w:r>
      <w:proofErr w:type="spellStart"/>
      <w:proofErr w:type="gramEnd"/>
      <w:r w:rsidRPr="00883236">
        <w:t>QString</w:t>
      </w:r>
      <w:proofErr w:type="spellEnd"/>
      <w:r w:rsidRPr="00883236">
        <w:t>("\t  (%1)").</w:t>
      </w:r>
      <w:proofErr w:type="spellStart"/>
      <w:r w:rsidRPr="00883236">
        <w:t>arg</w:t>
      </w:r>
      <w:proofErr w:type="spellEnd"/>
      <w:r w:rsidRPr="00883236">
        <w:t>(</w:t>
      </w:r>
      <w:proofErr w:type="spellStart"/>
      <w:r w:rsidRPr="00883236">
        <w:t>current_date</w:t>
      </w:r>
      <w:proofErr w:type="spellEnd"/>
      <w:r w:rsidRPr="00883236">
        <w:t>));</w:t>
      </w:r>
    </w:p>
    <w:p w14:paraId="1C381093" w14:textId="010EDDE3" w:rsidR="00883236" w:rsidRPr="00883236" w:rsidRDefault="00883236" w:rsidP="00883236">
      <w:r w:rsidRPr="00883236">
        <w:rPr>
          <w:rFonts w:hint="eastAsia"/>
        </w:rPr>
        <w:t xml:space="preserve">           //</w:t>
      </w:r>
      <w:r w:rsidRPr="00883236">
        <w:rPr>
          <w:rFonts w:hint="eastAsia"/>
        </w:rPr>
        <w:t>显示</w:t>
      </w:r>
    </w:p>
    <w:p w14:paraId="75B56C61" w14:textId="2DE085C9" w:rsidR="00883236" w:rsidRDefault="00883236" w:rsidP="00883236">
      <w:r w:rsidRPr="00883236">
        <w:t xml:space="preserve">           </w:t>
      </w:r>
      <w:proofErr w:type="spellStart"/>
      <w:r w:rsidRPr="00883236">
        <w:t>list_lw</w:t>
      </w:r>
      <w:proofErr w:type="spellEnd"/>
      <w:r w:rsidRPr="00883236">
        <w:t>-&gt;</w:t>
      </w:r>
      <w:proofErr w:type="spellStart"/>
      <w:proofErr w:type="gramStart"/>
      <w:r w:rsidRPr="00883236">
        <w:t>addItem</w:t>
      </w:r>
      <w:proofErr w:type="spellEnd"/>
      <w:r w:rsidRPr="00883236">
        <w:t>(</w:t>
      </w:r>
      <w:proofErr w:type="gramEnd"/>
      <w:r w:rsidRPr="00883236">
        <w:t>path);</w:t>
      </w:r>
    </w:p>
    <w:p w14:paraId="6D5DE004" w14:textId="06077BD6" w:rsidR="009D0309" w:rsidRDefault="009D0309" w:rsidP="000D2F2E">
      <w:pPr>
        <w:pStyle w:val="HTML"/>
        <w:tabs>
          <w:tab w:val="clear" w:pos="1832"/>
          <w:tab w:val="left" w:pos="1385"/>
        </w:tabs>
        <w:rPr>
          <w:color w:val="000000"/>
          <w:sz w:val="21"/>
        </w:rPr>
      </w:pPr>
      <w:r>
        <w:rPr>
          <w:color w:val="000000"/>
          <w:sz w:val="21"/>
        </w:rPr>
        <w:tab/>
      </w:r>
      <w:r w:rsidR="0060324A">
        <w:rPr>
          <w:color w:val="000000"/>
          <w:sz w:val="21"/>
        </w:rPr>
        <w:fldChar w:fldCharType="begin"/>
      </w:r>
      <w:r w:rsidR="0060324A">
        <w:rPr>
          <w:color w:val="000000"/>
          <w:sz w:val="21"/>
        </w:rPr>
        <w:instrText xml:space="preserve"> </w:instrText>
      </w:r>
      <w:r w:rsidR="0060324A">
        <w:rPr>
          <w:rFonts w:hint="eastAsia"/>
          <w:color w:val="000000"/>
          <w:sz w:val="21"/>
        </w:rPr>
        <w:instrText>= 6 \* ALPHABETIC</w:instrText>
      </w:r>
      <w:r w:rsidR="0060324A">
        <w:rPr>
          <w:color w:val="000000"/>
          <w:sz w:val="21"/>
        </w:rPr>
        <w:instrText xml:space="preserve"> </w:instrText>
      </w:r>
      <w:r w:rsidR="0060324A">
        <w:rPr>
          <w:color w:val="000000"/>
          <w:sz w:val="21"/>
        </w:rPr>
        <w:fldChar w:fldCharType="separate"/>
      </w:r>
      <w:r w:rsidR="0060324A">
        <w:rPr>
          <w:noProof/>
          <w:color w:val="000000"/>
          <w:sz w:val="21"/>
        </w:rPr>
        <w:t>F</w:t>
      </w:r>
      <w:r w:rsidR="0060324A">
        <w:rPr>
          <w:color w:val="000000"/>
          <w:sz w:val="21"/>
        </w:rPr>
        <w:fldChar w:fldCharType="end"/>
      </w:r>
      <w:r w:rsidR="0060324A">
        <w:rPr>
          <w:rFonts w:hint="eastAsia"/>
          <w:color w:val="000000"/>
          <w:sz w:val="21"/>
        </w:rPr>
        <w:t>、</w:t>
      </w:r>
      <w:r w:rsidR="00B765E5">
        <w:rPr>
          <w:rFonts w:hint="eastAsia"/>
          <w:color w:val="000000"/>
          <w:sz w:val="21"/>
        </w:rPr>
        <w:t>窗口</w:t>
      </w:r>
      <w:r w:rsidR="00B765E5" w:rsidRPr="008B292B">
        <w:rPr>
          <w:rFonts w:hint="eastAsia"/>
          <w:color w:val="000000"/>
          <w:sz w:val="21"/>
        </w:rPr>
        <w:t>列表</w:t>
      </w:r>
      <w:r>
        <w:rPr>
          <w:rFonts w:hint="eastAsia"/>
          <w:color w:val="000000"/>
          <w:sz w:val="21"/>
        </w:rPr>
        <w:t>2：</w:t>
      </w:r>
    </w:p>
    <w:p w14:paraId="687DEAD3" w14:textId="2DC2743E" w:rsidR="003814EC" w:rsidRPr="003814EC" w:rsidRDefault="00B2635A" w:rsidP="003814EC">
      <w:r>
        <w:tab/>
      </w:r>
      <w:r>
        <w:tab/>
      </w:r>
      <w:r w:rsidR="003814EC">
        <w:tab/>
      </w:r>
      <w:r w:rsidR="003814EC" w:rsidRPr="003814EC">
        <w:rPr>
          <w:rFonts w:hint="eastAsia"/>
        </w:rPr>
        <w:t>//</w:t>
      </w:r>
      <w:r w:rsidR="003814EC" w:rsidRPr="003814EC">
        <w:rPr>
          <w:rFonts w:hint="eastAsia"/>
        </w:rPr>
        <w:t>显示数据</w:t>
      </w:r>
    </w:p>
    <w:p w14:paraId="41A69817" w14:textId="77777777" w:rsidR="003814EC" w:rsidRPr="003814EC" w:rsidRDefault="003814EC" w:rsidP="003814EC">
      <w:pPr>
        <w:ind w:left="840" w:firstLine="420"/>
      </w:pPr>
      <w:proofErr w:type="gramStart"/>
      <w:r w:rsidRPr="003814EC">
        <w:t>void</w:t>
      </w:r>
      <w:proofErr w:type="gramEnd"/>
      <w:r w:rsidRPr="003814EC">
        <w:t xml:space="preserve"> </w:t>
      </w:r>
      <w:proofErr w:type="spellStart"/>
      <w:r w:rsidRPr="003814EC">
        <w:t>MainWindow</w:t>
      </w:r>
      <w:proofErr w:type="spellEnd"/>
      <w:r w:rsidRPr="003814EC">
        <w:t>::</w:t>
      </w:r>
      <w:proofErr w:type="spellStart"/>
      <w:r w:rsidRPr="003814EC">
        <w:t>on_listWidget_list_doubleClicked</w:t>
      </w:r>
      <w:proofErr w:type="spellEnd"/>
      <w:r w:rsidRPr="003814EC">
        <w:t>(</w:t>
      </w:r>
      <w:proofErr w:type="spellStart"/>
      <w:r w:rsidRPr="003814EC">
        <w:t>const</w:t>
      </w:r>
      <w:proofErr w:type="spellEnd"/>
      <w:r w:rsidRPr="003814EC">
        <w:t xml:space="preserve"> </w:t>
      </w:r>
      <w:proofErr w:type="spellStart"/>
      <w:r w:rsidRPr="003814EC">
        <w:t>QModelIndex</w:t>
      </w:r>
      <w:proofErr w:type="spellEnd"/>
      <w:r w:rsidRPr="003814EC">
        <w:t xml:space="preserve"> &amp;index)</w:t>
      </w:r>
    </w:p>
    <w:p w14:paraId="2F25725D" w14:textId="77777777" w:rsidR="003814EC" w:rsidRPr="003814EC" w:rsidRDefault="003814EC" w:rsidP="003814EC">
      <w:pPr>
        <w:ind w:left="840" w:firstLine="420"/>
      </w:pPr>
      <w:r w:rsidRPr="003814EC">
        <w:t>{</w:t>
      </w:r>
    </w:p>
    <w:p w14:paraId="22B9D028" w14:textId="3AF27870" w:rsidR="003814EC" w:rsidRPr="003814EC" w:rsidRDefault="003814EC" w:rsidP="003814EC">
      <w:r w:rsidRPr="003814EC">
        <w:t xml:space="preserve">    </w:t>
      </w:r>
      <w:r>
        <w:tab/>
      </w:r>
      <w:r>
        <w:tab/>
      </w:r>
      <w:r>
        <w:tab/>
      </w:r>
      <w:proofErr w:type="spellStart"/>
      <w:proofErr w:type="gramStart"/>
      <w:r w:rsidR="0047454C">
        <w:t>int</w:t>
      </w:r>
      <w:proofErr w:type="spellEnd"/>
      <w:proofErr w:type="gramEnd"/>
      <w:r w:rsidR="0047454C">
        <w:t xml:space="preserve"> </w:t>
      </w:r>
      <w:proofErr w:type="spellStart"/>
      <w:r w:rsidR="0047454C">
        <w:t>i</w:t>
      </w:r>
      <w:proofErr w:type="spellEnd"/>
      <w:r w:rsidR="0047454C">
        <w:t xml:space="preserve"> = </w:t>
      </w:r>
      <w:proofErr w:type="spellStart"/>
      <w:r w:rsidR="0047454C">
        <w:t>index.row</w:t>
      </w:r>
      <w:proofErr w:type="spellEnd"/>
      <w:r w:rsidR="0047454C">
        <w:t>();</w:t>
      </w:r>
    </w:p>
    <w:p w14:paraId="4D735051" w14:textId="2F05010F" w:rsidR="003814EC" w:rsidRPr="003814EC" w:rsidRDefault="003814EC" w:rsidP="003814EC">
      <w:r w:rsidRPr="003814EC">
        <w:t xml:space="preserve">    </w:t>
      </w:r>
      <w:r>
        <w:tab/>
      </w:r>
      <w:r>
        <w:tab/>
      </w:r>
      <w:r>
        <w:tab/>
      </w:r>
      <w:proofErr w:type="gramStart"/>
      <w:r w:rsidRPr="003814EC">
        <w:t>char</w:t>
      </w:r>
      <w:proofErr w:type="gramEnd"/>
      <w:r w:rsidRPr="003814EC">
        <w:t xml:space="preserve"> *p;</w:t>
      </w:r>
    </w:p>
    <w:p w14:paraId="5BDD1FB2" w14:textId="575C220D" w:rsidR="003814EC" w:rsidRPr="003814EC" w:rsidRDefault="003814EC" w:rsidP="003814EC">
      <w:r w:rsidRPr="003814EC">
        <w:t xml:space="preserve">    </w:t>
      </w:r>
      <w:r>
        <w:tab/>
      </w:r>
      <w:r>
        <w:tab/>
      </w:r>
      <w:r>
        <w:tab/>
      </w:r>
      <w:proofErr w:type="spellStart"/>
      <w:proofErr w:type="gramStart"/>
      <w:r w:rsidRPr="003814EC">
        <w:t>ui</w:t>
      </w:r>
      <w:proofErr w:type="spellEnd"/>
      <w:proofErr w:type="gramEnd"/>
      <w:r w:rsidRPr="003814EC">
        <w:t>-&gt;</w:t>
      </w:r>
      <w:proofErr w:type="spellStart"/>
      <w:r w:rsidRPr="003814EC">
        <w:t>listWidget_show</w:t>
      </w:r>
      <w:proofErr w:type="spellEnd"/>
      <w:r w:rsidRPr="003814EC">
        <w:t>-&gt;clear();</w:t>
      </w:r>
    </w:p>
    <w:p w14:paraId="4D15DB8F" w14:textId="4F8D1974" w:rsidR="003814EC" w:rsidRPr="003814EC" w:rsidRDefault="003814EC" w:rsidP="003814EC">
      <w:r w:rsidRPr="003814EC">
        <w:t xml:space="preserve">    </w:t>
      </w:r>
      <w:r>
        <w:tab/>
      </w:r>
      <w:r>
        <w:tab/>
      </w:r>
      <w:r>
        <w:tab/>
      </w:r>
      <w:r w:rsidRPr="003814EC">
        <w:t xml:space="preserve">p = </w:t>
      </w:r>
      <w:proofErr w:type="spellStart"/>
      <w:r w:rsidRPr="003814EC">
        <w:t>msniff</w:t>
      </w:r>
      <w:proofErr w:type="spellEnd"/>
      <w:r w:rsidRPr="003814EC">
        <w:t>-&gt;</w:t>
      </w:r>
      <w:proofErr w:type="spellStart"/>
      <w:r w:rsidRPr="003814EC">
        <w:t>data_li</w:t>
      </w:r>
      <w:proofErr w:type="spellEnd"/>
      <w:r w:rsidRPr="003814EC">
        <w:t>[</w:t>
      </w:r>
      <w:proofErr w:type="spellStart"/>
      <w:r w:rsidRPr="003814EC">
        <w:t>i</w:t>
      </w:r>
      <w:proofErr w:type="spellEnd"/>
      <w:r w:rsidRPr="003814EC">
        <w:t>];</w:t>
      </w:r>
    </w:p>
    <w:p w14:paraId="5A94EC5E" w14:textId="4EC56DC5" w:rsidR="003814EC" w:rsidRPr="003814EC" w:rsidRDefault="003814EC" w:rsidP="003814EC">
      <w:r w:rsidRPr="003814EC">
        <w:t xml:space="preserve">    </w:t>
      </w:r>
      <w:r>
        <w:tab/>
      </w:r>
      <w:r>
        <w:tab/>
      </w:r>
      <w:r>
        <w:tab/>
      </w:r>
      <w:proofErr w:type="spellStart"/>
      <w:proofErr w:type="gramStart"/>
      <w:r w:rsidRPr="003814EC">
        <w:t>showMac</w:t>
      </w:r>
      <w:proofErr w:type="spellEnd"/>
      <w:r w:rsidRPr="003814EC">
        <w:t>(</w:t>
      </w:r>
      <w:proofErr w:type="gramEnd"/>
      <w:r w:rsidRPr="003814EC">
        <w:t>(</w:t>
      </w:r>
      <w:proofErr w:type="spellStart"/>
      <w:r w:rsidRPr="003814EC">
        <w:t>struct</w:t>
      </w:r>
      <w:proofErr w:type="spellEnd"/>
      <w:r w:rsidRPr="003814EC">
        <w:t xml:space="preserve"> </w:t>
      </w:r>
      <w:proofErr w:type="spellStart"/>
      <w:r w:rsidRPr="003814EC">
        <w:t>MacHeader</w:t>
      </w:r>
      <w:proofErr w:type="spellEnd"/>
      <w:r w:rsidRPr="003814EC">
        <w:t xml:space="preserve"> *) p);</w:t>
      </w:r>
    </w:p>
    <w:p w14:paraId="1E3CAFD0" w14:textId="2B8AFCC8" w:rsidR="003814EC" w:rsidRPr="003814EC" w:rsidRDefault="003814EC" w:rsidP="003814EC">
      <w:r w:rsidRPr="003814EC">
        <w:t xml:space="preserve">    </w:t>
      </w:r>
      <w:r>
        <w:tab/>
      </w:r>
      <w:r>
        <w:tab/>
      </w:r>
      <w:r>
        <w:tab/>
      </w:r>
      <w:proofErr w:type="spellStart"/>
      <w:proofErr w:type="gramStart"/>
      <w:r w:rsidRPr="003814EC">
        <w:t>struct</w:t>
      </w:r>
      <w:proofErr w:type="spellEnd"/>
      <w:proofErr w:type="gramEnd"/>
      <w:r w:rsidRPr="003814EC">
        <w:t xml:space="preserve"> </w:t>
      </w:r>
      <w:proofErr w:type="spellStart"/>
      <w:r w:rsidRPr="003814EC">
        <w:t>IpHeader</w:t>
      </w:r>
      <w:proofErr w:type="spellEnd"/>
      <w:r w:rsidRPr="003814EC">
        <w:t xml:space="preserve"> *</w:t>
      </w:r>
      <w:proofErr w:type="spellStart"/>
      <w:r w:rsidRPr="003814EC">
        <w:t>ipheader</w:t>
      </w:r>
      <w:proofErr w:type="spellEnd"/>
      <w:r w:rsidRPr="003814EC">
        <w:t xml:space="preserve"> = (</w:t>
      </w:r>
      <w:proofErr w:type="spellStart"/>
      <w:r w:rsidRPr="003814EC">
        <w:t>struct</w:t>
      </w:r>
      <w:proofErr w:type="spellEnd"/>
      <w:r w:rsidRPr="003814EC">
        <w:t xml:space="preserve"> </w:t>
      </w:r>
      <w:proofErr w:type="spellStart"/>
      <w:r w:rsidRPr="003814EC">
        <w:t>IpHeader</w:t>
      </w:r>
      <w:proofErr w:type="spellEnd"/>
      <w:r w:rsidRPr="003814EC">
        <w:t xml:space="preserve"> *)( p + 14);</w:t>
      </w:r>
    </w:p>
    <w:p w14:paraId="193173FD" w14:textId="23927BCA" w:rsidR="003814EC" w:rsidRPr="003814EC" w:rsidRDefault="003814EC" w:rsidP="003814EC">
      <w:r w:rsidRPr="003814EC">
        <w:t xml:space="preserve">    </w:t>
      </w:r>
      <w:r>
        <w:tab/>
      </w:r>
      <w:r>
        <w:tab/>
      </w:r>
      <w:r>
        <w:tab/>
      </w:r>
      <w:proofErr w:type="spellStart"/>
      <w:proofErr w:type="gramStart"/>
      <w:r w:rsidRPr="003814EC">
        <w:t>showIP</w:t>
      </w:r>
      <w:proofErr w:type="spellEnd"/>
      <w:r w:rsidRPr="003814EC">
        <w:t>(</w:t>
      </w:r>
      <w:proofErr w:type="spellStart"/>
      <w:proofErr w:type="gramEnd"/>
      <w:r w:rsidRPr="003814EC">
        <w:t>ipheader</w:t>
      </w:r>
      <w:proofErr w:type="spellEnd"/>
      <w:r w:rsidRPr="003814EC">
        <w:t>);</w:t>
      </w:r>
    </w:p>
    <w:p w14:paraId="193B77F2" w14:textId="77777777" w:rsidR="003814EC" w:rsidRPr="003814EC" w:rsidRDefault="003814EC" w:rsidP="003814EC"/>
    <w:p w14:paraId="197539E3" w14:textId="2E010776" w:rsidR="003814EC" w:rsidRPr="003814EC" w:rsidRDefault="003814EC" w:rsidP="003814EC">
      <w:r w:rsidRPr="003814EC">
        <w:t xml:space="preserve">   </w:t>
      </w:r>
      <w:r>
        <w:tab/>
      </w:r>
      <w:r>
        <w:tab/>
      </w:r>
      <w:r>
        <w:tab/>
      </w:r>
      <w:r w:rsidRPr="003814EC">
        <w:t xml:space="preserve"> </w:t>
      </w:r>
      <w:r>
        <w:tab/>
      </w:r>
      <w:proofErr w:type="gramStart"/>
      <w:r w:rsidRPr="003814EC">
        <w:t>switch</w:t>
      </w:r>
      <w:proofErr w:type="gramEnd"/>
      <w:r w:rsidRPr="003814EC">
        <w:t xml:space="preserve"> (</w:t>
      </w:r>
      <w:proofErr w:type="spellStart"/>
      <w:r w:rsidRPr="003814EC">
        <w:t>ipheader</w:t>
      </w:r>
      <w:proofErr w:type="spellEnd"/>
      <w:r w:rsidRPr="003814EC">
        <w:t>-&gt;protocol) {</w:t>
      </w:r>
    </w:p>
    <w:p w14:paraId="413A6B11" w14:textId="24503DB2" w:rsidR="003814EC" w:rsidRPr="003814EC" w:rsidRDefault="003814EC" w:rsidP="003814EC">
      <w:r w:rsidRPr="003814EC">
        <w:t xml:space="preserve">    </w:t>
      </w:r>
      <w:r>
        <w:tab/>
      </w:r>
      <w:r>
        <w:tab/>
      </w:r>
      <w:r>
        <w:tab/>
      </w:r>
      <w:r>
        <w:tab/>
      </w:r>
      <w:proofErr w:type="gramStart"/>
      <w:r w:rsidRPr="003814EC">
        <w:t>case</w:t>
      </w:r>
      <w:proofErr w:type="gramEnd"/>
      <w:r w:rsidRPr="003814EC">
        <w:t xml:space="preserve"> ICMP:</w:t>
      </w:r>
    </w:p>
    <w:p w14:paraId="792A4E74" w14:textId="6626D189" w:rsidR="003814EC" w:rsidRPr="003814EC" w:rsidRDefault="003814EC" w:rsidP="003814EC">
      <w:r w:rsidRPr="003814EC">
        <w:t xml:space="preserve">       </w:t>
      </w:r>
      <w:r>
        <w:tab/>
      </w:r>
      <w:r>
        <w:tab/>
      </w:r>
      <w:r>
        <w:tab/>
      </w:r>
      <w:r>
        <w:tab/>
      </w:r>
      <w:r>
        <w:tab/>
      </w:r>
      <w:r w:rsidRPr="003814EC">
        <w:t xml:space="preserve"> </w:t>
      </w:r>
      <w:proofErr w:type="spellStart"/>
      <w:proofErr w:type="gramStart"/>
      <w:r w:rsidRPr="003814EC">
        <w:t>showIcmp</w:t>
      </w:r>
      <w:proofErr w:type="spellEnd"/>
      <w:r w:rsidRPr="003814EC">
        <w:t>(</w:t>
      </w:r>
      <w:proofErr w:type="gramEnd"/>
      <w:r w:rsidRPr="003814EC">
        <w:t>(</w:t>
      </w:r>
      <w:proofErr w:type="spellStart"/>
      <w:r w:rsidRPr="003814EC">
        <w:t>struct</w:t>
      </w:r>
      <w:proofErr w:type="spellEnd"/>
      <w:r w:rsidRPr="003814EC">
        <w:t xml:space="preserve"> </w:t>
      </w:r>
      <w:proofErr w:type="spellStart"/>
      <w:r w:rsidRPr="003814EC">
        <w:t>IcmpHeader</w:t>
      </w:r>
      <w:proofErr w:type="spellEnd"/>
      <w:r w:rsidRPr="003814EC">
        <w:t xml:space="preserve"> *)(p+14+ipheader-&gt;</w:t>
      </w:r>
      <w:proofErr w:type="spellStart"/>
      <w:r w:rsidRPr="003814EC">
        <w:t>header_len</w:t>
      </w:r>
      <w:proofErr w:type="spellEnd"/>
      <w:r w:rsidRPr="003814EC">
        <w:t>*4));</w:t>
      </w:r>
    </w:p>
    <w:p w14:paraId="6710ABD4" w14:textId="03FE25D5" w:rsidR="003814EC" w:rsidRPr="003814EC" w:rsidRDefault="003814EC" w:rsidP="003814EC">
      <w:r w:rsidRPr="003814EC">
        <w:t xml:space="preserve">        </w:t>
      </w:r>
      <w:r>
        <w:tab/>
      </w:r>
      <w:r>
        <w:tab/>
      </w:r>
      <w:r>
        <w:tab/>
      </w:r>
      <w:r>
        <w:tab/>
      </w:r>
      <w:proofErr w:type="gramStart"/>
      <w:r w:rsidRPr="003814EC">
        <w:t>break</w:t>
      </w:r>
      <w:proofErr w:type="gramEnd"/>
      <w:r w:rsidRPr="003814EC">
        <w:t>;</w:t>
      </w:r>
    </w:p>
    <w:p w14:paraId="059CCF3E" w14:textId="2C5E36E4" w:rsidR="003814EC" w:rsidRPr="003814EC" w:rsidRDefault="003814EC" w:rsidP="003814EC">
      <w:r w:rsidRPr="003814EC">
        <w:t xml:space="preserve">   </w:t>
      </w:r>
      <w:r>
        <w:tab/>
      </w:r>
      <w:r>
        <w:tab/>
      </w:r>
      <w:r>
        <w:tab/>
      </w:r>
      <w:r>
        <w:tab/>
      </w:r>
      <w:r w:rsidRPr="003814EC">
        <w:t xml:space="preserve"> </w:t>
      </w:r>
      <w:r>
        <w:t xml:space="preserve">  </w:t>
      </w:r>
      <w:proofErr w:type="gramStart"/>
      <w:r w:rsidRPr="003814EC">
        <w:t>case</w:t>
      </w:r>
      <w:proofErr w:type="gramEnd"/>
      <w:r w:rsidRPr="003814EC">
        <w:t xml:space="preserve"> TCP:</w:t>
      </w:r>
    </w:p>
    <w:p w14:paraId="6BC72E39" w14:textId="14BC84FB" w:rsidR="003814EC" w:rsidRPr="003814EC" w:rsidRDefault="003814EC" w:rsidP="003814EC">
      <w:r w:rsidRPr="003814EC">
        <w:t xml:space="preserve">        </w:t>
      </w:r>
      <w:r>
        <w:tab/>
      </w:r>
      <w:r>
        <w:tab/>
      </w:r>
      <w:r>
        <w:tab/>
      </w:r>
      <w:r>
        <w:tab/>
      </w:r>
      <w:proofErr w:type="spellStart"/>
      <w:proofErr w:type="gramStart"/>
      <w:r w:rsidRPr="003814EC">
        <w:t>showTcp</w:t>
      </w:r>
      <w:proofErr w:type="spellEnd"/>
      <w:r w:rsidRPr="003814EC">
        <w:t>(</w:t>
      </w:r>
      <w:proofErr w:type="gramEnd"/>
      <w:r w:rsidRPr="003814EC">
        <w:t>(</w:t>
      </w:r>
      <w:proofErr w:type="spellStart"/>
      <w:r w:rsidRPr="003814EC">
        <w:t>struct</w:t>
      </w:r>
      <w:proofErr w:type="spellEnd"/>
      <w:r w:rsidRPr="003814EC">
        <w:t xml:space="preserve"> </w:t>
      </w:r>
      <w:proofErr w:type="spellStart"/>
      <w:r w:rsidRPr="003814EC">
        <w:t>TcpHeader</w:t>
      </w:r>
      <w:proofErr w:type="spellEnd"/>
      <w:r w:rsidRPr="003814EC">
        <w:t xml:space="preserve"> *)(p+14+ipheader-&gt;</w:t>
      </w:r>
      <w:proofErr w:type="spellStart"/>
      <w:r w:rsidRPr="003814EC">
        <w:t>header_len</w:t>
      </w:r>
      <w:proofErr w:type="spellEnd"/>
      <w:r w:rsidRPr="003814EC">
        <w:t>*4));</w:t>
      </w:r>
    </w:p>
    <w:p w14:paraId="53454375" w14:textId="2DEF6FF9" w:rsidR="003814EC" w:rsidRPr="003814EC" w:rsidRDefault="003814EC" w:rsidP="003814EC">
      <w:r w:rsidRPr="003814EC">
        <w:t xml:space="preserve">        </w:t>
      </w:r>
      <w:r>
        <w:tab/>
      </w:r>
      <w:r>
        <w:tab/>
      </w:r>
      <w:r>
        <w:tab/>
      </w:r>
      <w:r>
        <w:tab/>
      </w:r>
      <w:proofErr w:type="gramStart"/>
      <w:r w:rsidRPr="003814EC">
        <w:t>break</w:t>
      </w:r>
      <w:proofErr w:type="gramEnd"/>
      <w:r w:rsidRPr="003814EC">
        <w:t>;</w:t>
      </w:r>
    </w:p>
    <w:p w14:paraId="2339B7FF" w14:textId="3FAC2B15" w:rsidR="003814EC" w:rsidRPr="003814EC" w:rsidRDefault="003814EC" w:rsidP="003814EC">
      <w:r w:rsidRPr="003814EC">
        <w:t xml:space="preserve">    </w:t>
      </w:r>
      <w:r>
        <w:tab/>
      </w:r>
      <w:r>
        <w:tab/>
      </w:r>
      <w:r>
        <w:tab/>
        <w:t xml:space="preserve">   </w:t>
      </w:r>
      <w:proofErr w:type="gramStart"/>
      <w:r w:rsidRPr="003814EC">
        <w:t>case</w:t>
      </w:r>
      <w:proofErr w:type="gramEnd"/>
      <w:r w:rsidRPr="003814EC">
        <w:t xml:space="preserve"> UDP:</w:t>
      </w:r>
    </w:p>
    <w:p w14:paraId="785478F7" w14:textId="3E7FDD9F" w:rsidR="003814EC" w:rsidRPr="003814EC" w:rsidRDefault="003814EC" w:rsidP="003814EC">
      <w:r w:rsidRPr="003814EC">
        <w:t xml:space="preserve">        </w:t>
      </w:r>
      <w:r>
        <w:tab/>
      </w:r>
      <w:r>
        <w:tab/>
      </w:r>
      <w:r>
        <w:tab/>
      </w:r>
      <w:r>
        <w:tab/>
      </w:r>
      <w:proofErr w:type="spellStart"/>
      <w:proofErr w:type="gramStart"/>
      <w:r w:rsidRPr="003814EC">
        <w:t>showUdp</w:t>
      </w:r>
      <w:proofErr w:type="spellEnd"/>
      <w:r w:rsidRPr="003814EC">
        <w:t>(</w:t>
      </w:r>
      <w:proofErr w:type="gramEnd"/>
      <w:r w:rsidRPr="003814EC">
        <w:t>(</w:t>
      </w:r>
      <w:proofErr w:type="spellStart"/>
      <w:r w:rsidRPr="003814EC">
        <w:t>struct</w:t>
      </w:r>
      <w:proofErr w:type="spellEnd"/>
      <w:r w:rsidRPr="003814EC">
        <w:t xml:space="preserve"> </w:t>
      </w:r>
      <w:proofErr w:type="spellStart"/>
      <w:r w:rsidRPr="003814EC">
        <w:t>UdpHeader</w:t>
      </w:r>
      <w:proofErr w:type="spellEnd"/>
      <w:r w:rsidRPr="003814EC">
        <w:t xml:space="preserve"> *)(p+14+ipheader-&gt;</w:t>
      </w:r>
      <w:proofErr w:type="spellStart"/>
      <w:r w:rsidRPr="003814EC">
        <w:t>header_len</w:t>
      </w:r>
      <w:proofErr w:type="spellEnd"/>
      <w:r w:rsidRPr="003814EC">
        <w:t>*4));</w:t>
      </w:r>
    </w:p>
    <w:p w14:paraId="5BB198EF" w14:textId="4E128AC8" w:rsidR="003814EC" w:rsidRPr="003814EC" w:rsidRDefault="003814EC" w:rsidP="003814EC">
      <w:r w:rsidRPr="003814EC">
        <w:t xml:space="preserve">        </w:t>
      </w:r>
      <w:r>
        <w:tab/>
      </w:r>
      <w:r>
        <w:tab/>
      </w:r>
      <w:r>
        <w:tab/>
      </w:r>
      <w:r>
        <w:tab/>
      </w:r>
      <w:proofErr w:type="gramStart"/>
      <w:r w:rsidRPr="003814EC">
        <w:t>break</w:t>
      </w:r>
      <w:proofErr w:type="gramEnd"/>
      <w:r w:rsidRPr="003814EC">
        <w:t>;</w:t>
      </w:r>
    </w:p>
    <w:p w14:paraId="4744F6BE" w14:textId="1FB6FD98" w:rsidR="003814EC" w:rsidRPr="003814EC" w:rsidRDefault="003814EC" w:rsidP="003814EC">
      <w:r w:rsidRPr="003814EC">
        <w:t xml:space="preserve">    </w:t>
      </w:r>
      <w:r>
        <w:tab/>
      </w:r>
      <w:r>
        <w:tab/>
      </w:r>
      <w:r>
        <w:tab/>
        <w:t xml:space="preserve">  </w:t>
      </w:r>
      <w:proofErr w:type="gramStart"/>
      <w:r w:rsidRPr="003814EC">
        <w:t>default</w:t>
      </w:r>
      <w:proofErr w:type="gramEnd"/>
      <w:r w:rsidRPr="003814EC">
        <w:t>:</w:t>
      </w:r>
    </w:p>
    <w:p w14:paraId="3BBAC2C5" w14:textId="0A14D26A" w:rsidR="003814EC" w:rsidRPr="003814EC" w:rsidRDefault="003814EC" w:rsidP="003814EC">
      <w:r w:rsidRPr="003814EC">
        <w:t xml:space="preserve">        </w:t>
      </w:r>
      <w:r>
        <w:tab/>
      </w:r>
      <w:r>
        <w:tab/>
      </w:r>
      <w:r>
        <w:tab/>
      </w:r>
      <w:r>
        <w:tab/>
      </w:r>
      <w:proofErr w:type="gramStart"/>
      <w:r w:rsidRPr="003814EC">
        <w:t>break</w:t>
      </w:r>
      <w:proofErr w:type="gramEnd"/>
      <w:r w:rsidRPr="003814EC">
        <w:t>;</w:t>
      </w:r>
    </w:p>
    <w:p w14:paraId="06CEE10D" w14:textId="6BB53CFC" w:rsidR="003814EC" w:rsidRPr="003814EC" w:rsidRDefault="003814EC" w:rsidP="003814EC">
      <w:r w:rsidRPr="003814EC">
        <w:t xml:space="preserve">   </w:t>
      </w:r>
      <w:r>
        <w:tab/>
      </w:r>
      <w:r>
        <w:tab/>
      </w:r>
      <w:r>
        <w:tab/>
      </w:r>
      <w:r w:rsidR="001C7327">
        <w:t xml:space="preserve">   </w:t>
      </w:r>
      <w:r w:rsidRPr="003814EC">
        <w:t>}</w:t>
      </w:r>
    </w:p>
    <w:p w14:paraId="470823C4" w14:textId="499C6F43" w:rsidR="00B2635A" w:rsidRDefault="003814EC" w:rsidP="005C62EA">
      <w:pPr>
        <w:ind w:left="420" w:firstLine="420"/>
      </w:pPr>
      <w:r w:rsidRPr="003814EC">
        <w:lastRenderedPageBreak/>
        <w:t>}</w:t>
      </w:r>
    </w:p>
    <w:p w14:paraId="416F6230" w14:textId="46520075" w:rsidR="00737643" w:rsidRDefault="00054D3F" w:rsidP="00054D3F">
      <w:pPr>
        <w:rPr>
          <w:b/>
          <w:color w:val="000000"/>
          <w:sz w:val="28"/>
        </w:rPr>
      </w:pPr>
      <w:r>
        <w:tab/>
      </w:r>
      <w:r>
        <w:rPr>
          <w:b/>
          <w:color w:val="000000"/>
          <w:sz w:val="28"/>
        </w:rPr>
        <w:t>5</w:t>
      </w:r>
      <w:r w:rsidR="004B7604">
        <w:rPr>
          <w:rFonts w:hint="eastAsia"/>
          <w:b/>
          <w:color w:val="000000"/>
          <w:sz w:val="28"/>
        </w:rPr>
        <w:t>、问题</w:t>
      </w:r>
      <w:r w:rsidR="00294694">
        <w:rPr>
          <w:rFonts w:hint="eastAsia"/>
          <w:b/>
          <w:color w:val="000000"/>
          <w:sz w:val="28"/>
        </w:rPr>
        <w:t>解决</w:t>
      </w:r>
    </w:p>
    <w:p w14:paraId="2089D245" w14:textId="6EEFAF5C" w:rsidR="003A4221" w:rsidRDefault="003A4221" w:rsidP="00C710A8">
      <w:r>
        <w:tab/>
      </w:r>
      <w:r w:rsidR="00C710A8">
        <w:tab/>
      </w:r>
      <w:r w:rsidR="00C710A8">
        <w:rPr>
          <w:rFonts w:hint="eastAsia"/>
        </w:rPr>
        <w:t>大小端问题：</w:t>
      </w:r>
      <w:r w:rsidR="004E3A38">
        <w:rPr>
          <w:rFonts w:hint="eastAsia"/>
        </w:rPr>
        <w:t>设计平台是小端的而网络</w:t>
      </w:r>
      <w:r w:rsidR="006273E4">
        <w:rPr>
          <w:rFonts w:hint="eastAsia"/>
        </w:rPr>
        <w:t>序</w:t>
      </w:r>
      <w:r w:rsidR="004E3A38">
        <w:rPr>
          <w:rFonts w:hint="eastAsia"/>
        </w:rPr>
        <w:t>是大端的</w:t>
      </w:r>
    </w:p>
    <w:p w14:paraId="29D44D98" w14:textId="23EF9D21" w:rsidR="00113D05" w:rsidRDefault="00113D05" w:rsidP="002850AC">
      <w:pPr>
        <w:ind w:left="1260" w:firstLine="420"/>
      </w:pPr>
      <w:r>
        <w:rPr>
          <w:rFonts w:hint="eastAsia"/>
        </w:rPr>
        <w:t>由于一开始忽略了大小</w:t>
      </w:r>
      <w:r w:rsidR="00A41C7A">
        <w:rPr>
          <w:rFonts w:hint="eastAsia"/>
        </w:rPr>
        <w:t>端问题，造成</w:t>
      </w:r>
      <w:r w:rsidR="00AE243E">
        <w:rPr>
          <w:rFonts w:hint="eastAsia"/>
        </w:rPr>
        <w:t>解析出来的数据只要是两个字节以上都与预期的不一样。</w:t>
      </w:r>
    </w:p>
    <w:p w14:paraId="641C1F2C" w14:textId="68B4B3A7" w:rsidR="00F64745" w:rsidRDefault="00F64745" w:rsidP="002850AC">
      <w:pPr>
        <w:ind w:left="1260" w:firstLine="420"/>
      </w:pPr>
      <w:r>
        <w:rPr>
          <w:rFonts w:hint="eastAsia"/>
        </w:rPr>
        <w:t>为了解决这个问题，并且为了更好地理解大小端</w:t>
      </w:r>
      <w:r w:rsidR="00DA7472">
        <w:rPr>
          <w:rFonts w:hint="eastAsia"/>
        </w:rPr>
        <w:t>，做以了以下的解决方案</w:t>
      </w:r>
      <w:r w:rsidR="00D4095C">
        <w:rPr>
          <w:rFonts w:hint="eastAsia"/>
        </w:rPr>
        <w:t>（另外的方法可用</w:t>
      </w:r>
      <w:r w:rsidR="0037403B">
        <w:rPr>
          <w:rFonts w:hint="eastAsia"/>
        </w:rPr>
        <w:t>函数</w:t>
      </w:r>
      <w:proofErr w:type="spellStart"/>
      <w:r w:rsidR="006F35DC" w:rsidRPr="006F35DC">
        <w:t>ntohl</w:t>
      </w:r>
      <w:proofErr w:type="spellEnd"/>
      <w:r w:rsidR="006F35DC" w:rsidRPr="006F35DC">
        <w:t xml:space="preserve">(uint32_t </w:t>
      </w:r>
      <w:proofErr w:type="spellStart"/>
      <w:r w:rsidR="006F35DC" w:rsidRPr="006F35DC">
        <w:t>netlong</w:t>
      </w:r>
      <w:proofErr w:type="spellEnd"/>
      <w:r w:rsidR="006F35DC" w:rsidRPr="006F35DC">
        <w:t>)</w:t>
      </w:r>
      <w:r w:rsidR="006F35DC">
        <w:rPr>
          <w:rFonts w:hint="eastAsia"/>
        </w:rPr>
        <w:t>和</w:t>
      </w:r>
      <w:proofErr w:type="spellStart"/>
      <w:r w:rsidR="006F35DC" w:rsidRPr="006F35DC">
        <w:t>ntohs</w:t>
      </w:r>
      <w:proofErr w:type="spellEnd"/>
      <w:r w:rsidR="006F35DC" w:rsidRPr="006F35DC">
        <w:t xml:space="preserve">(uint16_t </w:t>
      </w:r>
      <w:proofErr w:type="spellStart"/>
      <w:r w:rsidR="006F35DC" w:rsidRPr="006F35DC">
        <w:t>netshort</w:t>
      </w:r>
      <w:proofErr w:type="spellEnd"/>
      <w:r w:rsidR="006F35DC" w:rsidRPr="006F35DC">
        <w:t>)</w:t>
      </w:r>
      <w:r w:rsidR="006F35DC">
        <w:rPr>
          <w:rFonts w:hint="eastAsia"/>
        </w:rPr>
        <w:t>进行调整</w:t>
      </w:r>
      <w:r w:rsidR="00D4095C">
        <w:rPr>
          <w:rFonts w:hint="eastAsia"/>
        </w:rPr>
        <w:t>）</w:t>
      </w:r>
      <w:r w:rsidR="00DA7472">
        <w:rPr>
          <w:rFonts w:hint="eastAsia"/>
        </w:rPr>
        <w:t>：</w:t>
      </w:r>
    </w:p>
    <w:p w14:paraId="0A863584" w14:textId="77777777" w:rsidR="0043261B" w:rsidRDefault="0043261B" w:rsidP="0043261B">
      <w:pPr>
        <w:ind w:left="1260" w:firstLine="420"/>
      </w:pPr>
      <w:r>
        <w:rPr>
          <w:rFonts w:hint="eastAsia"/>
        </w:rPr>
        <w:t>/*</w:t>
      </w:r>
      <w:r>
        <w:rPr>
          <w:rFonts w:hint="eastAsia"/>
        </w:rPr>
        <w:t>由于接收双字节的顺序网络序的，需要调整过来</w:t>
      </w:r>
      <w:r>
        <w:rPr>
          <w:rFonts w:hint="eastAsia"/>
        </w:rPr>
        <w:t>*/</w:t>
      </w:r>
    </w:p>
    <w:p w14:paraId="59BFC1D3" w14:textId="77777777" w:rsidR="0043261B" w:rsidRDefault="0043261B" w:rsidP="0043261B">
      <w:r>
        <w:t xml:space="preserve">           </w:t>
      </w:r>
      <w:proofErr w:type="spellStart"/>
      <w:proofErr w:type="gramStart"/>
      <w:r>
        <w:t>ipheader</w:t>
      </w:r>
      <w:proofErr w:type="spellEnd"/>
      <w:proofErr w:type="gramEnd"/>
      <w:r>
        <w:t>-&gt;</w:t>
      </w:r>
      <w:proofErr w:type="spellStart"/>
      <w:r>
        <w:t>tatol_len</w:t>
      </w:r>
      <w:proofErr w:type="spellEnd"/>
      <w:r>
        <w:t xml:space="preserve"> = (</w:t>
      </w:r>
      <w:proofErr w:type="spellStart"/>
      <w:r>
        <w:t>ipheader</w:t>
      </w:r>
      <w:proofErr w:type="spellEnd"/>
      <w:r>
        <w:t>-&gt;</w:t>
      </w:r>
      <w:proofErr w:type="spellStart"/>
      <w:r>
        <w:t>tatol_len</w:t>
      </w:r>
      <w:proofErr w:type="spellEnd"/>
      <w:r>
        <w:t>&gt;&gt;8) + (</w:t>
      </w:r>
      <w:proofErr w:type="spellStart"/>
      <w:r>
        <w:t>ipheader</w:t>
      </w:r>
      <w:proofErr w:type="spellEnd"/>
      <w:r>
        <w:t>-&gt;</w:t>
      </w:r>
      <w:proofErr w:type="spellStart"/>
      <w:r>
        <w:t>tatol_len</w:t>
      </w:r>
      <w:proofErr w:type="spellEnd"/>
      <w:r>
        <w:t>&lt;&lt;8);</w:t>
      </w:r>
    </w:p>
    <w:p w14:paraId="2C7B9053" w14:textId="77777777" w:rsidR="0043261B" w:rsidRDefault="0043261B" w:rsidP="0043261B">
      <w:r>
        <w:t xml:space="preserve">           </w:t>
      </w:r>
      <w:proofErr w:type="spellStart"/>
      <w:proofErr w:type="gramStart"/>
      <w:r>
        <w:t>ipheader</w:t>
      </w:r>
      <w:proofErr w:type="spellEnd"/>
      <w:proofErr w:type="gramEnd"/>
      <w:r>
        <w:t>-&gt;ident = (</w:t>
      </w:r>
      <w:proofErr w:type="spellStart"/>
      <w:r>
        <w:t>ipheader</w:t>
      </w:r>
      <w:proofErr w:type="spellEnd"/>
      <w:r>
        <w:t>-&gt;ident&gt;&gt;8) + (</w:t>
      </w:r>
      <w:proofErr w:type="spellStart"/>
      <w:r>
        <w:t>ipheader</w:t>
      </w:r>
      <w:proofErr w:type="spellEnd"/>
      <w:r>
        <w:t>-&gt;ident&lt;&lt;8);</w:t>
      </w:r>
    </w:p>
    <w:p w14:paraId="1B5C7D5F" w14:textId="77777777" w:rsidR="0043261B" w:rsidRDefault="0043261B" w:rsidP="0043261B">
      <w:r>
        <w:t xml:space="preserve">           </w:t>
      </w:r>
      <w:proofErr w:type="spellStart"/>
      <w:proofErr w:type="gramStart"/>
      <w:r>
        <w:t>ipheader</w:t>
      </w:r>
      <w:proofErr w:type="spellEnd"/>
      <w:proofErr w:type="gramEnd"/>
      <w:r>
        <w:t>-&gt;</w:t>
      </w:r>
      <w:proofErr w:type="spellStart"/>
      <w:r>
        <w:t>flag_frag</w:t>
      </w:r>
      <w:proofErr w:type="spellEnd"/>
      <w:r>
        <w:t xml:space="preserve"> = (</w:t>
      </w:r>
      <w:proofErr w:type="spellStart"/>
      <w:r>
        <w:t>ipheader</w:t>
      </w:r>
      <w:proofErr w:type="spellEnd"/>
      <w:r>
        <w:t>-&gt;</w:t>
      </w:r>
      <w:proofErr w:type="spellStart"/>
      <w:r>
        <w:t>flag_frag</w:t>
      </w:r>
      <w:proofErr w:type="spellEnd"/>
      <w:r>
        <w:t>&gt;&gt;8) + (</w:t>
      </w:r>
      <w:proofErr w:type="spellStart"/>
      <w:r>
        <w:t>ipheader</w:t>
      </w:r>
      <w:proofErr w:type="spellEnd"/>
      <w:r>
        <w:t>-&gt;</w:t>
      </w:r>
      <w:proofErr w:type="spellStart"/>
      <w:r>
        <w:t>flag_frag</w:t>
      </w:r>
      <w:proofErr w:type="spellEnd"/>
      <w:r>
        <w:t>&lt;&lt;8);</w:t>
      </w:r>
    </w:p>
    <w:p w14:paraId="46426859" w14:textId="77777777" w:rsidR="0043261B" w:rsidRDefault="0043261B" w:rsidP="0043261B">
      <w:r>
        <w:t xml:space="preserve">           </w:t>
      </w:r>
      <w:proofErr w:type="spellStart"/>
      <w:proofErr w:type="gramStart"/>
      <w:r>
        <w:t>ipheader</w:t>
      </w:r>
      <w:proofErr w:type="spellEnd"/>
      <w:proofErr w:type="gramEnd"/>
      <w:r>
        <w:t>-&gt;</w:t>
      </w:r>
      <w:proofErr w:type="spellStart"/>
      <w:r>
        <w:t>check_sum</w:t>
      </w:r>
      <w:proofErr w:type="spellEnd"/>
      <w:r>
        <w:t xml:space="preserve"> = (</w:t>
      </w:r>
      <w:proofErr w:type="spellStart"/>
      <w:r>
        <w:t>ipheader</w:t>
      </w:r>
      <w:proofErr w:type="spellEnd"/>
      <w:r>
        <w:t>-&gt;</w:t>
      </w:r>
      <w:proofErr w:type="spellStart"/>
      <w:r>
        <w:t>check_sum</w:t>
      </w:r>
      <w:proofErr w:type="spellEnd"/>
      <w:r>
        <w:t>&gt;&gt;8) + (</w:t>
      </w:r>
      <w:proofErr w:type="spellStart"/>
      <w:r>
        <w:t>ipheader</w:t>
      </w:r>
      <w:proofErr w:type="spellEnd"/>
      <w:r>
        <w:t>-&gt;</w:t>
      </w:r>
      <w:proofErr w:type="spellStart"/>
      <w:r>
        <w:t>check_sum</w:t>
      </w:r>
      <w:proofErr w:type="spellEnd"/>
      <w:r>
        <w:t>&lt;&lt;8);</w:t>
      </w:r>
    </w:p>
    <w:p w14:paraId="31888AD5" w14:textId="77777777" w:rsidR="0043261B" w:rsidRDefault="0043261B" w:rsidP="0043261B">
      <w:r>
        <w:t xml:space="preserve">           </w:t>
      </w:r>
      <w:proofErr w:type="gramStart"/>
      <w:r>
        <w:t>switch(</w:t>
      </w:r>
      <w:proofErr w:type="spellStart"/>
      <w:proofErr w:type="gramEnd"/>
      <w:r>
        <w:t>ipheader</w:t>
      </w:r>
      <w:proofErr w:type="spellEnd"/>
      <w:r>
        <w:t>-&gt;protocol)</w:t>
      </w:r>
    </w:p>
    <w:p w14:paraId="5E42C905" w14:textId="77777777" w:rsidR="0043261B" w:rsidRDefault="0043261B" w:rsidP="0043261B">
      <w:r>
        <w:t xml:space="preserve">           {</w:t>
      </w:r>
    </w:p>
    <w:p w14:paraId="4326B522" w14:textId="77777777" w:rsidR="0043261B" w:rsidRDefault="0043261B" w:rsidP="0043261B">
      <w:r>
        <w:t xml:space="preserve">                </w:t>
      </w:r>
      <w:proofErr w:type="gramStart"/>
      <w:r>
        <w:t>case</w:t>
      </w:r>
      <w:proofErr w:type="gramEnd"/>
      <w:r>
        <w:t xml:space="preserve"> ICMP:</w:t>
      </w:r>
    </w:p>
    <w:p w14:paraId="3EFFBDE8" w14:textId="77777777" w:rsidR="0043261B" w:rsidRDefault="0043261B" w:rsidP="0043261B">
      <w:r>
        <w:rPr>
          <w:rFonts w:hint="eastAsia"/>
        </w:rPr>
        <w:t xml:space="preserve">                    /*</w:t>
      </w:r>
      <w:r>
        <w:rPr>
          <w:rFonts w:hint="eastAsia"/>
        </w:rPr>
        <w:t>由于接收双字节的网络序的，需要调整过来</w:t>
      </w:r>
      <w:r>
        <w:rPr>
          <w:rFonts w:hint="eastAsia"/>
        </w:rPr>
        <w:t>*/</w:t>
      </w:r>
    </w:p>
    <w:p w14:paraId="3DA07F6A" w14:textId="77777777" w:rsidR="004D344E" w:rsidRDefault="0043261B" w:rsidP="0043261B">
      <w:r>
        <w:t xml:space="preserve">                    </w:t>
      </w:r>
      <w:proofErr w:type="spellStart"/>
      <w:proofErr w:type="gramStart"/>
      <w:r>
        <w:t>icmpheader</w:t>
      </w:r>
      <w:proofErr w:type="spellEnd"/>
      <w:proofErr w:type="gramEnd"/>
      <w:r>
        <w:t>-&gt;</w:t>
      </w:r>
      <w:proofErr w:type="spellStart"/>
      <w:r>
        <w:t>check_sum</w:t>
      </w:r>
      <w:proofErr w:type="spellEnd"/>
      <w:r>
        <w:t xml:space="preserve"> = (</w:t>
      </w:r>
      <w:proofErr w:type="spellStart"/>
      <w:r>
        <w:t>icmpheader</w:t>
      </w:r>
      <w:proofErr w:type="spellEnd"/>
      <w:r>
        <w:t>-&gt;</w:t>
      </w:r>
      <w:proofErr w:type="spellStart"/>
      <w:r>
        <w:t>check_sum</w:t>
      </w:r>
      <w:proofErr w:type="spellEnd"/>
      <w:r>
        <w:t xml:space="preserve">&gt;&gt;8) + </w:t>
      </w:r>
    </w:p>
    <w:p w14:paraId="74253DFA" w14:textId="5144CE56" w:rsidR="0043261B" w:rsidRDefault="0043261B" w:rsidP="004D344E">
      <w:pPr>
        <w:ind w:left="4200" w:firstLineChars="100" w:firstLine="210"/>
      </w:pPr>
      <w:r>
        <w:t>(</w:t>
      </w:r>
      <w:proofErr w:type="spellStart"/>
      <w:proofErr w:type="gramStart"/>
      <w:r>
        <w:t>icmpheader</w:t>
      </w:r>
      <w:proofErr w:type="spellEnd"/>
      <w:proofErr w:type="gramEnd"/>
      <w:r>
        <w:t>-&gt;</w:t>
      </w:r>
      <w:proofErr w:type="spellStart"/>
      <w:r>
        <w:t>check_sum</w:t>
      </w:r>
      <w:proofErr w:type="spellEnd"/>
      <w:r>
        <w:t>&lt;&lt;8);</w:t>
      </w:r>
    </w:p>
    <w:p w14:paraId="53C791B6" w14:textId="77777777" w:rsidR="0043261B" w:rsidRDefault="0043261B" w:rsidP="0043261B">
      <w:r>
        <w:t xml:space="preserve">                    </w:t>
      </w:r>
      <w:proofErr w:type="spellStart"/>
      <w:proofErr w:type="gramStart"/>
      <w:r>
        <w:t>icmpheader</w:t>
      </w:r>
      <w:proofErr w:type="spellEnd"/>
      <w:proofErr w:type="gramEnd"/>
      <w:r>
        <w:t>-&gt;id = (</w:t>
      </w:r>
      <w:proofErr w:type="spellStart"/>
      <w:r>
        <w:t>icmpheader</w:t>
      </w:r>
      <w:proofErr w:type="spellEnd"/>
      <w:r>
        <w:t>-&gt;id&gt;&gt;8) + (</w:t>
      </w:r>
      <w:proofErr w:type="spellStart"/>
      <w:r>
        <w:t>icmpheader</w:t>
      </w:r>
      <w:proofErr w:type="spellEnd"/>
      <w:r>
        <w:t>-&gt;id&lt;&lt;8);</w:t>
      </w:r>
    </w:p>
    <w:p w14:paraId="2A2DD08E" w14:textId="77777777" w:rsidR="0043261B" w:rsidRDefault="0043261B" w:rsidP="0043261B">
      <w:r>
        <w:t xml:space="preserve">                    </w:t>
      </w:r>
      <w:proofErr w:type="spellStart"/>
      <w:proofErr w:type="gramStart"/>
      <w:r>
        <w:t>icmpheader</w:t>
      </w:r>
      <w:proofErr w:type="spellEnd"/>
      <w:proofErr w:type="gramEnd"/>
      <w:r>
        <w:t>-&gt;</w:t>
      </w:r>
      <w:proofErr w:type="spellStart"/>
      <w:r>
        <w:t>seq</w:t>
      </w:r>
      <w:proofErr w:type="spellEnd"/>
      <w:r>
        <w:t xml:space="preserve"> = (</w:t>
      </w:r>
      <w:proofErr w:type="spellStart"/>
      <w:r>
        <w:t>icmpheader</w:t>
      </w:r>
      <w:proofErr w:type="spellEnd"/>
      <w:r>
        <w:t>-&gt;</w:t>
      </w:r>
      <w:proofErr w:type="spellStart"/>
      <w:r>
        <w:t>seq</w:t>
      </w:r>
      <w:proofErr w:type="spellEnd"/>
      <w:r>
        <w:t>&gt;&gt;8) + (</w:t>
      </w:r>
      <w:proofErr w:type="spellStart"/>
      <w:r>
        <w:t>icmpheader</w:t>
      </w:r>
      <w:proofErr w:type="spellEnd"/>
      <w:r>
        <w:t>-&gt;</w:t>
      </w:r>
      <w:proofErr w:type="spellStart"/>
      <w:r>
        <w:t>seq</w:t>
      </w:r>
      <w:proofErr w:type="spellEnd"/>
      <w:r>
        <w:t>&lt;&lt;8);</w:t>
      </w:r>
    </w:p>
    <w:p w14:paraId="3AA69E78" w14:textId="77777777" w:rsidR="0043261B" w:rsidRDefault="0043261B" w:rsidP="0043261B">
      <w:r>
        <w:t xml:space="preserve">                    </w:t>
      </w:r>
      <w:proofErr w:type="gramStart"/>
      <w:r>
        <w:t>break</w:t>
      </w:r>
      <w:proofErr w:type="gramEnd"/>
      <w:r>
        <w:t>;</w:t>
      </w:r>
    </w:p>
    <w:p w14:paraId="796FAE1D" w14:textId="7B351D7B" w:rsidR="0043261B" w:rsidRDefault="00A743E7" w:rsidP="0043261B">
      <w:r>
        <w:t xml:space="preserve">                </w:t>
      </w:r>
      <w:proofErr w:type="gramStart"/>
      <w:r>
        <w:t>case</w:t>
      </w:r>
      <w:proofErr w:type="gramEnd"/>
      <w:r>
        <w:t xml:space="preserve"> TCP:</w:t>
      </w:r>
    </w:p>
    <w:p w14:paraId="4C77976E" w14:textId="77777777" w:rsidR="0043261B" w:rsidRDefault="0043261B" w:rsidP="0043261B">
      <w:r>
        <w:rPr>
          <w:rFonts w:hint="eastAsia"/>
        </w:rPr>
        <w:t xml:space="preserve">                    /*</w:t>
      </w:r>
      <w:r>
        <w:rPr>
          <w:rFonts w:hint="eastAsia"/>
        </w:rPr>
        <w:t>由于接收双字节的网络序的，需要调整过来</w:t>
      </w:r>
      <w:r>
        <w:rPr>
          <w:rFonts w:hint="eastAsia"/>
        </w:rPr>
        <w:t>*/</w:t>
      </w:r>
    </w:p>
    <w:p w14:paraId="70F1A640" w14:textId="77777777" w:rsidR="00267D9B" w:rsidRDefault="0043261B" w:rsidP="0043261B">
      <w:r>
        <w:t xml:space="preserve">                    </w:t>
      </w:r>
      <w:proofErr w:type="spellStart"/>
      <w:proofErr w:type="gramStart"/>
      <w:r>
        <w:t>tcpheader</w:t>
      </w:r>
      <w:proofErr w:type="spellEnd"/>
      <w:proofErr w:type="gramEnd"/>
      <w:r>
        <w:t>-&gt;</w:t>
      </w:r>
      <w:proofErr w:type="spellStart"/>
      <w:r>
        <w:t>source_port</w:t>
      </w:r>
      <w:proofErr w:type="spellEnd"/>
      <w:r>
        <w:t xml:space="preserve"> = (</w:t>
      </w:r>
      <w:proofErr w:type="spellStart"/>
      <w:r>
        <w:t>tcpheader</w:t>
      </w:r>
      <w:proofErr w:type="spellEnd"/>
      <w:r>
        <w:t>-&gt;</w:t>
      </w:r>
      <w:proofErr w:type="spellStart"/>
      <w:r>
        <w:t>source_port</w:t>
      </w:r>
      <w:proofErr w:type="spellEnd"/>
      <w:r>
        <w:t xml:space="preserve">&gt;&gt;8) + </w:t>
      </w:r>
    </w:p>
    <w:p w14:paraId="22F92B68" w14:textId="326EBCE5" w:rsidR="0043261B" w:rsidRDefault="00267D9B" w:rsidP="0043261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43261B">
        <w:t>(</w:t>
      </w:r>
      <w:proofErr w:type="spellStart"/>
      <w:proofErr w:type="gramStart"/>
      <w:r w:rsidR="0043261B">
        <w:t>tcpheader</w:t>
      </w:r>
      <w:proofErr w:type="spellEnd"/>
      <w:proofErr w:type="gramEnd"/>
      <w:r w:rsidR="0043261B">
        <w:t>-&gt;</w:t>
      </w:r>
      <w:proofErr w:type="spellStart"/>
      <w:r w:rsidR="0043261B">
        <w:t>source_port</w:t>
      </w:r>
      <w:proofErr w:type="spellEnd"/>
      <w:r w:rsidR="0043261B">
        <w:t>&lt;&lt;8);</w:t>
      </w:r>
    </w:p>
    <w:p w14:paraId="46998B37" w14:textId="77777777" w:rsidR="00F80685" w:rsidRDefault="0043261B" w:rsidP="0043261B">
      <w:r>
        <w:t xml:space="preserve">                    </w:t>
      </w:r>
      <w:proofErr w:type="spellStart"/>
      <w:proofErr w:type="gramStart"/>
      <w:r>
        <w:t>tcpheader</w:t>
      </w:r>
      <w:proofErr w:type="spellEnd"/>
      <w:proofErr w:type="gramEnd"/>
      <w:r>
        <w:t>-&gt;</w:t>
      </w:r>
      <w:proofErr w:type="spellStart"/>
      <w:r>
        <w:t>dest_port</w:t>
      </w:r>
      <w:proofErr w:type="spellEnd"/>
      <w:r>
        <w:t xml:space="preserve"> = (</w:t>
      </w:r>
      <w:proofErr w:type="spellStart"/>
      <w:r>
        <w:t>tcpheader</w:t>
      </w:r>
      <w:proofErr w:type="spellEnd"/>
      <w:r>
        <w:t>-&gt;</w:t>
      </w:r>
      <w:proofErr w:type="spellStart"/>
      <w:r>
        <w:t>dest_port</w:t>
      </w:r>
      <w:proofErr w:type="spellEnd"/>
      <w:r>
        <w:t xml:space="preserve">&gt;&gt;8) + </w:t>
      </w:r>
    </w:p>
    <w:p w14:paraId="4C030375" w14:textId="1B3424ED" w:rsidR="0043261B" w:rsidRDefault="00F80685" w:rsidP="0043261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43261B">
        <w:t>(</w:t>
      </w:r>
      <w:proofErr w:type="spellStart"/>
      <w:proofErr w:type="gramStart"/>
      <w:r w:rsidR="0043261B">
        <w:t>tcpheader</w:t>
      </w:r>
      <w:proofErr w:type="spellEnd"/>
      <w:proofErr w:type="gramEnd"/>
      <w:r w:rsidR="0043261B">
        <w:t>-&gt;</w:t>
      </w:r>
      <w:proofErr w:type="spellStart"/>
      <w:r w:rsidR="0043261B">
        <w:t>dest_port</w:t>
      </w:r>
      <w:proofErr w:type="spellEnd"/>
      <w:r w:rsidR="0043261B">
        <w:t>&lt;&lt;8);</w:t>
      </w:r>
    </w:p>
    <w:p w14:paraId="1565810C" w14:textId="77777777" w:rsidR="00935903" w:rsidRDefault="0043261B" w:rsidP="0043261B">
      <w:r>
        <w:t xml:space="preserve">                    </w:t>
      </w:r>
      <w:proofErr w:type="spellStart"/>
      <w:proofErr w:type="gramStart"/>
      <w:r>
        <w:t>tcpheader</w:t>
      </w:r>
      <w:proofErr w:type="spellEnd"/>
      <w:proofErr w:type="gramEnd"/>
      <w:r>
        <w:t>-&gt;window = (</w:t>
      </w:r>
      <w:proofErr w:type="spellStart"/>
      <w:r>
        <w:t>tcpheader</w:t>
      </w:r>
      <w:proofErr w:type="spellEnd"/>
      <w:r>
        <w:t xml:space="preserve">-&gt;window&gt;&gt;8) + </w:t>
      </w:r>
    </w:p>
    <w:p w14:paraId="2AA86EB4" w14:textId="219B3423" w:rsidR="0043261B" w:rsidRDefault="00935903" w:rsidP="0043261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43261B">
        <w:t>(</w:t>
      </w:r>
      <w:proofErr w:type="spellStart"/>
      <w:proofErr w:type="gramStart"/>
      <w:r w:rsidR="0043261B">
        <w:t>tcpheader</w:t>
      </w:r>
      <w:proofErr w:type="spellEnd"/>
      <w:proofErr w:type="gramEnd"/>
      <w:r w:rsidR="0043261B">
        <w:t>-&gt;window&lt;&lt;8);</w:t>
      </w:r>
    </w:p>
    <w:p w14:paraId="13DA8B79" w14:textId="77777777" w:rsidR="00CD0D44" w:rsidRDefault="0043261B" w:rsidP="0043261B">
      <w:r>
        <w:t xml:space="preserve">                    </w:t>
      </w:r>
      <w:proofErr w:type="spellStart"/>
      <w:proofErr w:type="gramStart"/>
      <w:r>
        <w:t>tcpheader</w:t>
      </w:r>
      <w:proofErr w:type="spellEnd"/>
      <w:proofErr w:type="gramEnd"/>
      <w:r>
        <w:t>-&gt;</w:t>
      </w:r>
      <w:proofErr w:type="spellStart"/>
      <w:r>
        <w:t>check_sum</w:t>
      </w:r>
      <w:proofErr w:type="spellEnd"/>
      <w:r>
        <w:t xml:space="preserve"> = (</w:t>
      </w:r>
      <w:proofErr w:type="spellStart"/>
      <w:r>
        <w:t>tcpheader</w:t>
      </w:r>
      <w:proofErr w:type="spellEnd"/>
      <w:r>
        <w:t>-&gt;</w:t>
      </w:r>
      <w:proofErr w:type="spellStart"/>
      <w:r>
        <w:t>check_sum</w:t>
      </w:r>
      <w:proofErr w:type="spellEnd"/>
      <w:r>
        <w:t xml:space="preserve">&gt;&gt;8) + </w:t>
      </w:r>
    </w:p>
    <w:p w14:paraId="1AABC902" w14:textId="00D941B1" w:rsidR="0043261B" w:rsidRDefault="00CD0D44" w:rsidP="0043261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43261B">
        <w:t>(</w:t>
      </w:r>
      <w:proofErr w:type="spellStart"/>
      <w:proofErr w:type="gramStart"/>
      <w:r w:rsidR="0043261B">
        <w:t>tcpheader</w:t>
      </w:r>
      <w:proofErr w:type="spellEnd"/>
      <w:proofErr w:type="gramEnd"/>
      <w:r w:rsidR="0043261B">
        <w:t>-&gt;</w:t>
      </w:r>
      <w:proofErr w:type="spellStart"/>
      <w:r w:rsidR="0043261B">
        <w:t>check_sum</w:t>
      </w:r>
      <w:proofErr w:type="spellEnd"/>
      <w:r w:rsidR="0043261B">
        <w:t>&lt;&lt;8);</w:t>
      </w:r>
    </w:p>
    <w:p w14:paraId="620A1F00" w14:textId="77777777" w:rsidR="00462E5D" w:rsidRDefault="0043261B" w:rsidP="0043261B">
      <w:r>
        <w:t xml:space="preserve">                    </w:t>
      </w:r>
      <w:proofErr w:type="spellStart"/>
      <w:proofErr w:type="gramStart"/>
      <w:r>
        <w:t>tcpheader</w:t>
      </w:r>
      <w:proofErr w:type="spellEnd"/>
      <w:proofErr w:type="gramEnd"/>
      <w:r>
        <w:t>-&gt;</w:t>
      </w:r>
      <w:proofErr w:type="spellStart"/>
      <w:r>
        <w:t>send_num</w:t>
      </w:r>
      <w:proofErr w:type="spellEnd"/>
      <w:r>
        <w:t xml:space="preserve"> = (</w:t>
      </w:r>
      <w:proofErr w:type="spellStart"/>
      <w:r>
        <w:t>tcpheader</w:t>
      </w:r>
      <w:proofErr w:type="spellEnd"/>
      <w:r>
        <w:t>-&gt;</w:t>
      </w:r>
      <w:proofErr w:type="spellStart"/>
      <w:r>
        <w:t>send_num</w:t>
      </w:r>
      <w:proofErr w:type="spellEnd"/>
      <w:r>
        <w:t xml:space="preserve">&gt;&gt;24) + </w:t>
      </w:r>
    </w:p>
    <w:p w14:paraId="4B4B0E7E" w14:textId="048B0622" w:rsidR="0043261B" w:rsidRDefault="00462E5D" w:rsidP="0043261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975083">
        <w:tab/>
      </w:r>
      <w:r w:rsidR="0043261B">
        <w:t>((</w:t>
      </w:r>
      <w:proofErr w:type="spellStart"/>
      <w:r w:rsidR="0043261B">
        <w:t>tcpheader</w:t>
      </w:r>
      <w:proofErr w:type="spellEnd"/>
      <w:r w:rsidR="0043261B">
        <w:t>-&gt;</w:t>
      </w:r>
      <w:proofErr w:type="spellStart"/>
      <w:r w:rsidR="0043261B">
        <w:t>send_num</w:t>
      </w:r>
      <w:proofErr w:type="spellEnd"/>
      <w:r w:rsidR="0043261B">
        <w:t>&gt;&gt;8</w:t>
      </w:r>
      <w:proofErr w:type="gramStart"/>
      <w:r w:rsidR="0043261B">
        <w:t>)&amp;</w:t>
      </w:r>
      <w:proofErr w:type="gramEnd"/>
      <w:r w:rsidR="0043261B">
        <w:t>0x00ff00)</w:t>
      </w:r>
    </w:p>
    <w:p w14:paraId="70BC354D" w14:textId="44C53B64" w:rsidR="00FD5A03" w:rsidRDefault="0043261B" w:rsidP="0043261B">
      <w:r>
        <w:t xml:space="preserve">                                        + ((</w:t>
      </w:r>
      <w:proofErr w:type="spellStart"/>
      <w:r>
        <w:t>tcpheader</w:t>
      </w:r>
      <w:proofErr w:type="spellEnd"/>
      <w:r>
        <w:t>-&gt;</w:t>
      </w:r>
      <w:proofErr w:type="spellStart"/>
      <w:r>
        <w:t>send_num</w:t>
      </w:r>
      <w:proofErr w:type="spellEnd"/>
      <w:r>
        <w:t>&lt;&lt;8</w:t>
      </w:r>
      <w:proofErr w:type="gramStart"/>
      <w:r>
        <w:t>)&amp;</w:t>
      </w:r>
      <w:proofErr w:type="gramEnd"/>
      <w:r>
        <w:t xml:space="preserve">0x00ff0000) + </w:t>
      </w:r>
    </w:p>
    <w:p w14:paraId="1977DD87" w14:textId="5D84568D" w:rsidR="0043261B" w:rsidRDefault="00FD5A03" w:rsidP="0043261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  <w:r w:rsidR="00975083">
        <w:t xml:space="preserve">  </w:t>
      </w:r>
      <w:r w:rsidR="0043261B">
        <w:t>(</w:t>
      </w:r>
      <w:proofErr w:type="spellStart"/>
      <w:proofErr w:type="gramStart"/>
      <w:r w:rsidR="0043261B">
        <w:t>tcpheader</w:t>
      </w:r>
      <w:proofErr w:type="spellEnd"/>
      <w:proofErr w:type="gramEnd"/>
      <w:r w:rsidR="0043261B">
        <w:t>-&gt;</w:t>
      </w:r>
      <w:proofErr w:type="spellStart"/>
      <w:r w:rsidR="0043261B">
        <w:t>send_num</w:t>
      </w:r>
      <w:proofErr w:type="spellEnd"/>
      <w:r w:rsidR="0043261B">
        <w:t>&lt;&lt;24);</w:t>
      </w:r>
    </w:p>
    <w:p w14:paraId="097F5B8C" w14:textId="77777777" w:rsidR="006573C8" w:rsidRDefault="0043261B" w:rsidP="0043261B">
      <w:r>
        <w:t xml:space="preserve">                    </w:t>
      </w:r>
      <w:proofErr w:type="spellStart"/>
      <w:proofErr w:type="gramStart"/>
      <w:r>
        <w:t>tcpheader</w:t>
      </w:r>
      <w:proofErr w:type="spellEnd"/>
      <w:proofErr w:type="gramEnd"/>
      <w:r>
        <w:t>-&gt;</w:t>
      </w:r>
      <w:proofErr w:type="spellStart"/>
      <w:r>
        <w:t>recv_num</w:t>
      </w:r>
      <w:proofErr w:type="spellEnd"/>
      <w:r>
        <w:t xml:space="preserve"> = (</w:t>
      </w:r>
      <w:proofErr w:type="spellStart"/>
      <w:r>
        <w:t>tcpheader</w:t>
      </w:r>
      <w:proofErr w:type="spellEnd"/>
      <w:r>
        <w:t>-&gt;</w:t>
      </w:r>
      <w:proofErr w:type="spellStart"/>
      <w:r>
        <w:t>recv_num</w:t>
      </w:r>
      <w:proofErr w:type="spellEnd"/>
      <w:r>
        <w:t xml:space="preserve">&gt;&gt;24) + </w:t>
      </w:r>
    </w:p>
    <w:p w14:paraId="267A5125" w14:textId="28239BD6" w:rsidR="0043261B" w:rsidRDefault="006573C8" w:rsidP="0043261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43261B">
        <w:t>((</w:t>
      </w:r>
      <w:proofErr w:type="spellStart"/>
      <w:r w:rsidR="0043261B">
        <w:t>tcpheader</w:t>
      </w:r>
      <w:proofErr w:type="spellEnd"/>
      <w:r w:rsidR="0043261B">
        <w:t>-&gt;</w:t>
      </w:r>
      <w:proofErr w:type="spellStart"/>
      <w:r w:rsidR="0043261B">
        <w:t>recv_num</w:t>
      </w:r>
      <w:proofErr w:type="spellEnd"/>
      <w:r w:rsidR="0043261B">
        <w:t>&gt;&gt;8</w:t>
      </w:r>
      <w:proofErr w:type="gramStart"/>
      <w:r w:rsidR="0043261B">
        <w:t>)&amp;</w:t>
      </w:r>
      <w:proofErr w:type="gramEnd"/>
      <w:r w:rsidR="0043261B">
        <w:t>0x00ff00)</w:t>
      </w:r>
    </w:p>
    <w:p w14:paraId="74F075AA" w14:textId="77777777" w:rsidR="00784979" w:rsidRDefault="0043261B" w:rsidP="0043261B">
      <w:r>
        <w:t xml:space="preserve">                                        + ((</w:t>
      </w:r>
      <w:proofErr w:type="spellStart"/>
      <w:r>
        <w:t>tcpheader</w:t>
      </w:r>
      <w:proofErr w:type="spellEnd"/>
      <w:r>
        <w:t>-&gt;</w:t>
      </w:r>
      <w:proofErr w:type="spellStart"/>
      <w:r>
        <w:t>recv_num</w:t>
      </w:r>
      <w:proofErr w:type="spellEnd"/>
      <w:r>
        <w:t>&lt;&lt;8</w:t>
      </w:r>
      <w:proofErr w:type="gramStart"/>
      <w:r>
        <w:t>)&amp;</w:t>
      </w:r>
      <w:proofErr w:type="gramEnd"/>
      <w:r>
        <w:t xml:space="preserve">0x00ff0000) + </w:t>
      </w:r>
    </w:p>
    <w:p w14:paraId="78825E8A" w14:textId="77777777" w:rsidR="0043261B" w:rsidRDefault="0043261B" w:rsidP="0043261B">
      <w:r>
        <w:t xml:space="preserve">                    </w:t>
      </w:r>
      <w:proofErr w:type="gramStart"/>
      <w:r>
        <w:t>break</w:t>
      </w:r>
      <w:proofErr w:type="gramEnd"/>
      <w:r>
        <w:t>;</w:t>
      </w:r>
    </w:p>
    <w:p w14:paraId="3C71DD7A" w14:textId="77777777" w:rsidR="0043261B" w:rsidRDefault="0043261B" w:rsidP="0043261B">
      <w:r>
        <w:t xml:space="preserve">                </w:t>
      </w:r>
      <w:proofErr w:type="gramStart"/>
      <w:r>
        <w:t>case</w:t>
      </w:r>
      <w:proofErr w:type="gramEnd"/>
      <w:r>
        <w:t xml:space="preserve"> UDP:</w:t>
      </w:r>
    </w:p>
    <w:p w14:paraId="774A6935" w14:textId="77777777" w:rsidR="0043261B" w:rsidRDefault="0043261B" w:rsidP="0043261B"/>
    <w:p w14:paraId="7CB318ED" w14:textId="77777777" w:rsidR="0043261B" w:rsidRDefault="0043261B" w:rsidP="0043261B">
      <w:r>
        <w:rPr>
          <w:rFonts w:hint="eastAsia"/>
        </w:rPr>
        <w:t xml:space="preserve">                    /*</w:t>
      </w:r>
      <w:r>
        <w:rPr>
          <w:rFonts w:hint="eastAsia"/>
        </w:rPr>
        <w:t>由于接收双字节的是网络序的，需要调整过来</w:t>
      </w:r>
      <w:r>
        <w:rPr>
          <w:rFonts w:hint="eastAsia"/>
        </w:rPr>
        <w:t>*/</w:t>
      </w:r>
    </w:p>
    <w:p w14:paraId="5E6F5252" w14:textId="77777777" w:rsidR="007762FD" w:rsidRDefault="0043261B" w:rsidP="0043261B">
      <w:r>
        <w:lastRenderedPageBreak/>
        <w:t xml:space="preserve">                    </w:t>
      </w:r>
      <w:proofErr w:type="spellStart"/>
      <w:proofErr w:type="gramStart"/>
      <w:r>
        <w:t>udpheader</w:t>
      </w:r>
      <w:proofErr w:type="spellEnd"/>
      <w:proofErr w:type="gramEnd"/>
      <w:r>
        <w:t>-&gt;</w:t>
      </w:r>
      <w:proofErr w:type="spellStart"/>
      <w:r>
        <w:t>source_port</w:t>
      </w:r>
      <w:proofErr w:type="spellEnd"/>
      <w:r>
        <w:t xml:space="preserve"> = (</w:t>
      </w:r>
      <w:proofErr w:type="spellStart"/>
      <w:r>
        <w:t>udpheader</w:t>
      </w:r>
      <w:proofErr w:type="spellEnd"/>
      <w:r>
        <w:t>-&gt;</w:t>
      </w:r>
      <w:proofErr w:type="spellStart"/>
      <w:r>
        <w:t>source_port</w:t>
      </w:r>
      <w:proofErr w:type="spellEnd"/>
      <w:r>
        <w:t xml:space="preserve">&gt;&gt;8) + </w:t>
      </w:r>
    </w:p>
    <w:p w14:paraId="7DD033E8" w14:textId="0D01CE94" w:rsidR="0043261B" w:rsidRDefault="007762FD" w:rsidP="0043261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</w:t>
      </w:r>
      <w:r w:rsidR="0043261B">
        <w:t>(</w:t>
      </w:r>
      <w:proofErr w:type="spellStart"/>
      <w:proofErr w:type="gramStart"/>
      <w:r w:rsidR="0043261B">
        <w:t>udpheader</w:t>
      </w:r>
      <w:proofErr w:type="spellEnd"/>
      <w:proofErr w:type="gramEnd"/>
      <w:r w:rsidR="0043261B">
        <w:t>-&gt;</w:t>
      </w:r>
      <w:proofErr w:type="spellStart"/>
      <w:r w:rsidR="0043261B">
        <w:t>source_port</w:t>
      </w:r>
      <w:proofErr w:type="spellEnd"/>
      <w:r w:rsidR="0043261B">
        <w:t>&lt;&lt;8);</w:t>
      </w:r>
    </w:p>
    <w:p w14:paraId="2B246983" w14:textId="77777777" w:rsidR="0050030D" w:rsidRDefault="0043261B" w:rsidP="0043261B">
      <w:r>
        <w:t xml:space="preserve">                    </w:t>
      </w:r>
      <w:proofErr w:type="spellStart"/>
      <w:proofErr w:type="gramStart"/>
      <w:r>
        <w:t>udpheader</w:t>
      </w:r>
      <w:proofErr w:type="spellEnd"/>
      <w:proofErr w:type="gramEnd"/>
      <w:r>
        <w:t>-&gt;</w:t>
      </w:r>
      <w:proofErr w:type="spellStart"/>
      <w:r>
        <w:t>dest_port</w:t>
      </w:r>
      <w:proofErr w:type="spellEnd"/>
      <w:r>
        <w:t xml:space="preserve"> = (</w:t>
      </w:r>
      <w:proofErr w:type="spellStart"/>
      <w:r>
        <w:t>udpheader</w:t>
      </w:r>
      <w:proofErr w:type="spellEnd"/>
      <w:r>
        <w:t>-&gt;</w:t>
      </w:r>
      <w:proofErr w:type="spellStart"/>
      <w:r>
        <w:t>dest_port</w:t>
      </w:r>
      <w:proofErr w:type="spellEnd"/>
      <w:r>
        <w:t xml:space="preserve">&gt;&gt;8) + </w:t>
      </w:r>
    </w:p>
    <w:p w14:paraId="37643634" w14:textId="3795A3E4" w:rsidR="0043261B" w:rsidRDefault="0050030D" w:rsidP="0043261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43261B">
        <w:t>(</w:t>
      </w:r>
      <w:proofErr w:type="spellStart"/>
      <w:proofErr w:type="gramStart"/>
      <w:r w:rsidR="0043261B">
        <w:t>udpheader</w:t>
      </w:r>
      <w:proofErr w:type="spellEnd"/>
      <w:proofErr w:type="gramEnd"/>
      <w:r w:rsidR="0043261B">
        <w:t>-&gt;</w:t>
      </w:r>
      <w:proofErr w:type="spellStart"/>
      <w:r w:rsidR="0043261B">
        <w:t>dest_port</w:t>
      </w:r>
      <w:proofErr w:type="spellEnd"/>
      <w:r w:rsidR="0043261B">
        <w:t>&lt;&lt;8);</w:t>
      </w:r>
    </w:p>
    <w:p w14:paraId="1A804A86" w14:textId="77777777" w:rsidR="0043261B" w:rsidRDefault="0043261B" w:rsidP="0043261B">
      <w:r>
        <w:t xml:space="preserve">                    </w:t>
      </w:r>
      <w:proofErr w:type="spellStart"/>
      <w:proofErr w:type="gramStart"/>
      <w:r>
        <w:t>udpheader</w:t>
      </w:r>
      <w:proofErr w:type="spellEnd"/>
      <w:proofErr w:type="gramEnd"/>
      <w:r>
        <w:t>-&gt;</w:t>
      </w:r>
      <w:proofErr w:type="spellStart"/>
      <w:r>
        <w:t>len</w:t>
      </w:r>
      <w:proofErr w:type="spellEnd"/>
      <w:r>
        <w:t xml:space="preserve"> = (</w:t>
      </w:r>
      <w:proofErr w:type="spellStart"/>
      <w:r>
        <w:t>udpheader</w:t>
      </w:r>
      <w:proofErr w:type="spellEnd"/>
      <w:r>
        <w:t>-&gt;</w:t>
      </w:r>
      <w:proofErr w:type="spellStart"/>
      <w:r>
        <w:t>len</w:t>
      </w:r>
      <w:proofErr w:type="spellEnd"/>
      <w:r>
        <w:t>&gt;&gt;8) + (</w:t>
      </w:r>
      <w:proofErr w:type="spellStart"/>
      <w:r>
        <w:t>udpheader</w:t>
      </w:r>
      <w:proofErr w:type="spellEnd"/>
      <w:r>
        <w:t>-&gt;</w:t>
      </w:r>
      <w:proofErr w:type="spellStart"/>
      <w:r>
        <w:t>len</w:t>
      </w:r>
      <w:proofErr w:type="spellEnd"/>
      <w:r>
        <w:t>&lt;&lt;8);</w:t>
      </w:r>
    </w:p>
    <w:p w14:paraId="02BD3347" w14:textId="77777777" w:rsidR="0050030D" w:rsidRDefault="0043261B" w:rsidP="0043261B">
      <w:r>
        <w:t xml:space="preserve">                    </w:t>
      </w:r>
      <w:proofErr w:type="spellStart"/>
      <w:proofErr w:type="gramStart"/>
      <w:r>
        <w:t>udpheader</w:t>
      </w:r>
      <w:proofErr w:type="spellEnd"/>
      <w:proofErr w:type="gramEnd"/>
      <w:r>
        <w:t>-&gt;</w:t>
      </w:r>
      <w:proofErr w:type="spellStart"/>
      <w:r>
        <w:t>check_sum</w:t>
      </w:r>
      <w:proofErr w:type="spellEnd"/>
      <w:r>
        <w:t xml:space="preserve"> = (</w:t>
      </w:r>
      <w:proofErr w:type="spellStart"/>
      <w:r>
        <w:t>udpheader</w:t>
      </w:r>
      <w:proofErr w:type="spellEnd"/>
      <w:r>
        <w:t>-&gt;</w:t>
      </w:r>
      <w:proofErr w:type="spellStart"/>
      <w:r>
        <w:t>check_sum</w:t>
      </w:r>
      <w:proofErr w:type="spellEnd"/>
      <w:r>
        <w:t xml:space="preserve">&gt;&gt;8) + </w:t>
      </w:r>
    </w:p>
    <w:p w14:paraId="12ED0555" w14:textId="123426CB" w:rsidR="0043261B" w:rsidRDefault="0050030D" w:rsidP="0043261B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6C3A8C">
        <w:t>(</w:t>
      </w:r>
      <w:proofErr w:type="spellStart"/>
      <w:proofErr w:type="gramStart"/>
      <w:r w:rsidR="006C3A8C">
        <w:t>udpheader</w:t>
      </w:r>
      <w:proofErr w:type="spellEnd"/>
      <w:proofErr w:type="gramEnd"/>
      <w:r w:rsidR="006C3A8C">
        <w:t>-&gt;</w:t>
      </w:r>
      <w:proofErr w:type="spellStart"/>
      <w:r w:rsidR="006C3A8C">
        <w:t>check_sum</w:t>
      </w:r>
      <w:proofErr w:type="spellEnd"/>
      <w:r w:rsidR="006C3A8C">
        <w:t>&lt;&lt;8);</w:t>
      </w:r>
    </w:p>
    <w:p w14:paraId="394D88A6" w14:textId="29F23658" w:rsidR="00DA7472" w:rsidRPr="008B292B" w:rsidRDefault="0043261B" w:rsidP="0043261B">
      <w:r>
        <w:t xml:space="preserve">           }</w:t>
      </w:r>
    </w:p>
    <w:p w14:paraId="7D3EC3F4" w14:textId="77777777" w:rsidR="00C83CF8" w:rsidRDefault="00FB1BAA" w:rsidP="00C83CF8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四．结果测试</w:t>
      </w:r>
    </w:p>
    <w:p w14:paraId="6BF05376" w14:textId="5BB1EDCD" w:rsidR="00E56E2A" w:rsidRDefault="00E56E2A" w:rsidP="00C83CF8">
      <w:pPr>
        <w:rPr>
          <w:b/>
          <w:sz w:val="30"/>
          <w:szCs w:val="30"/>
        </w:rPr>
      </w:pPr>
      <w:r>
        <w:rPr>
          <w:b/>
          <w:sz w:val="30"/>
          <w:szCs w:val="30"/>
        </w:rPr>
        <w:tab/>
      </w:r>
      <w:r w:rsidR="00334043">
        <w:rPr>
          <w:b/>
          <w:sz w:val="30"/>
          <w:szCs w:val="30"/>
        </w:rPr>
        <w:tab/>
      </w:r>
      <w:r w:rsidR="00334043">
        <w:rPr>
          <w:b/>
          <w:sz w:val="30"/>
          <w:szCs w:val="30"/>
        </w:rPr>
        <w:tab/>
      </w:r>
      <w:r w:rsidR="004A30CE">
        <w:rPr>
          <w:noProof/>
        </w:rPr>
        <w:drawing>
          <wp:inline distT="0" distB="0" distL="0" distR="0" wp14:anchorId="53FCAF5B" wp14:editId="488B86E2">
            <wp:extent cx="3822122" cy="2549769"/>
            <wp:effectExtent l="0" t="0" r="6985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42993" cy="2563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976FBC" w14:textId="3322B306" w:rsidR="0016221D" w:rsidRDefault="0016221D" w:rsidP="00C83CF8">
      <w:pPr>
        <w:rPr>
          <w:b/>
          <w:sz w:val="30"/>
          <w:szCs w:val="30"/>
        </w:rPr>
      </w:pPr>
      <w:r>
        <w:rPr>
          <w:b/>
          <w:sz w:val="30"/>
          <w:szCs w:val="30"/>
        </w:rPr>
        <w:tab/>
      </w:r>
      <w:r>
        <w:rPr>
          <w:b/>
          <w:sz w:val="30"/>
          <w:szCs w:val="30"/>
        </w:rPr>
        <w:tab/>
      </w:r>
      <w:r>
        <w:rPr>
          <w:b/>
          <w:sz w:val="30"/>
          <w:szCs w:val="30"/>
        </w:rPr>
        <w:tab/>
      </w:r>
      <w:r>
        <w:rPr>
          <w:noProof/>
        </w:rPr>
        <w:drawing>
          <wp:inline distT="0" distB="0" distL="0" distR="0" wp14:anchorId="553AAD3E" wp14:editId="229CA586">
            <wp:extent cx="3808746" cy="2540977"/>
            <wp:effectExtent l="0" t="0" r="127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31644" cy="2556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64699" w14:textId="38AAC426" w:rsidR="0016221D" w:rsidRDefault="0016221D" w:rsidP="00C83CF8">
      <w:pPr>
        <w:rPr>
          <w:b/>
          <w:sz w:val="30"/>
          <w:szCs w:val="30"/>
        </w:rPr>
      </w:pPr>
      <w:r>
        <w:rPr>
          <w:b/>
          <w:sz w:val="30"/>
          <w:szCs w:val="30"/>
        </w:rPr>
        <w:lastRenderedPageBreak/>
        <w:tab/>
      </w:r>
      <w:r>
        <w:rPr>
          <w:b/>
          <w:sz w:val="30"/>
          <w:szCs w:val="30"/>
        </w:rPr>
        <w:tab/>
      </w:r>
      <w:r>
        <w:rPr>
          <w:b/>
          <w:sz w:val="30"/>
          <w:szCs w:val="30"/>
        </w:rPr>
        <w:tab/>
      </w:r>
      <w:r>
        <w:rPr>
          <w:noProof/>
        </w:rPr>
        <w:drawing>
          <wp:inline distT="0" distB="0" distL="0" distR="0" wp14:anchorId="0A33ABDE" wp14:editId="20F56D61">
            <wp:extent cx="4141177" cy="276275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44408" cy="276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CEB349" w14:textId="4529C9FA" w:rsidR="0016221D" w:rsidRDefault="0016221D" w:rsidP="00C83CF8">
      <w:pPr>
        <w:rPr>
          <w:b/>
          <w:sz w:val="30"/>
          <w:szCs w:val="30"/>
        </w:rPr>
      </w:pPr>
      <w:r>
        <w:rPr>
          <w:b/>
          <w:sz w:val="30"/>
          <w:szCs w:val="30"/>
        </w:rPr>
        <w:tab/>
      </w:r>
    </w:p>
    <w:p w14:paraId="7DBEBE64" w14:textId="77777777" w:rsidR="00CE0A80" w:rsidRDefault="00CE0A80" w:rsidP="00C83CF8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五．设计心得</w:t>
      </w:r>
    </w:p>
    <w:p w14:paraId="4C90BC4A" w14:textId="33EAA1D9" w:rsidR="00864888" w:rsidRPr="00DB42BF" w:rsidRDefault="00864888" w:rsidP="00855E41">
      <w:pPr>
        <w:rPr>
          <w:sz w:val="24"/>
        </w:rPr>
      </w:pPr>
      <w:r w:rsidRPr="00DB42BF">
        <w:rPr>
          <w:sz w:val="22"/>
        </w:rPr>
        <w:tab/>
      </w:r>
      <w:proofErr w:type="gramStart"/>
      <w:r w:rsidR="00CC4244" w:rsidRPr="00DB42BF">
        <w:rPr>
          <w:rFonts w:hint="eastAsia"/>
          <w:sz w:val="24"/>
        </w:rPr>
        <w:t>截包程序设计</w:t>
      </w:r>
      <w:proofErr w:type="gramEnd"/>
      <w:r w:rsidR="00CC4244" w:rsidRPr="00DB42BF">
        <w:rPr>
          <w:rFonts w:hint="eastAsia"/>
          <w:sz w:val="24"/>
        </w:rPr>
        <w:t>的基础是懂得使用</w:t>
      </w:r>
      <w:r w:rsidR="00CC4244" w:rsidRPr="00DB42BF">
        <w:rPr>
          <w:rFonts w:hint="eastAsia"/>
          <w:sz w:val="24"/>
        </w:rPr>
        <w:t>RAW</w:t>
      </w:r>
      <w:r w:rsidR="00CC4244" w:rsidRPr="00DB42BF">
        <w:rPr>
          <w:rFonts w:hint="eastAsia"/>
          <w:sz w:val="24"/>
        </w:rPr>
        <w:t>的</w:t>
      </w:r>
      <w:r w:rsidR="00CC4244" w:rsidRPr="00DB42BF">
        <w:rPr>
          <w:rFonts w:hint="eastAsia"/>
          <w:sz w:val="24"/>
        </w:rPr>
        <w:t>SOCKET</w:t>
      </w:r>
      <w:r w:rsidR="00CC4244" w:rsidRPr="00DB42BF">
        <w:rPr>
          <w:rFonts w:hint="eastAsia"/>
          <w:sz w:val="24"/>
        </w:rPr>
        <w:t>套接字，</w:t>
      </w:r>
      <w:r w:rsidR="00790466" w:rsidRPr="00DB42BF">
        <w:rPr>
          <w:rFonts w:hint="eastAsia"/>
          <w:sz w:val="24"/>
        </w:rPr>
        <w:t>之前用</w:t>
      </w:r>
      <w:r w:rsidR="00790466" w:rsidRPr="00DB42BF">
        <w:rPr>
          <w:rFonts w:hint="eastAsia"/>
          <w:sz w:val="24"/>
        </w:rPr>
        <w:t>SOCKET</w:t>
      </w:r>
      <w:r w:rsidR="00790466" w:rsidRPr="00DB42BF">
        <w:rPr>
          <w:rFonts w:hint="eastAsia"/>
          <w:sz w:val="24"/>
        </w:rPr>
        <w:t>编程一般是用</w:t>
      </w:r>
      <w:r w:rsidR="00790466" w:rsidRPr="00DB42BF">
        <w:rPr>
          <w:rFonts w:hint="eastAsia"/>
          <w:sz w:val="24"/>
        </w:rPr>
        <w:t>UDP</w:t>
      </w:r>
      <w:r w:rsidR="00790466" w:rsidRPr="00DB42BF">
        <w:rPr>
          <w:rFonts w:hint="eastAsia"/>
          <w:sz w:val="24"/>
        </w:rPr>
        <w:t>和</w:t>
      </w:r>
      <w:r w:rsidR="00790466" w:rsidRPr="00DB42BF">
        <w:rPr>
          <w:rFonts w:hint="eastAsia"/>
          <w:sz w:val="24"/>
        </w:rPr>
        <w:t>TCP</w:t>
      </w:r>
      <w:r w:rsidR="00790466" w:rsidRPr="00DB42BF">
        <w:rPr>
          <w:rFonts w:hint="eastAsia"/>
          <w:sz w:val="24"/>
        </w:rPr>
        <w:t>，对于</w:t>
      </w:r>
      <w:r w:rsidR="00790466" w:rsidRPr="00DB42BF">
        <w:rPr>
          <w:rFonts w:hint="eastAsia"/>
          <w:sz w:val="24"/>
        </w:rPr>
        <w:t xml:space="preserve">RAW </w:t>
      </w:r>
      <w:r w:rsidR="00790466" w:rsidRPr="00DB42BF">
        <w:rPr>
          <w:rFonts w:hint="eastAsia"/>
          <w:sz w:val="24"/>
        </w:rPr>
        <w:t>没怎么了解决，通过这次设计，对</w:t>
      </w:r>
      <w:r w:rsidR="00790466" w:rsidRPr="00DB42BF">
        <w:rPr>
          <w:rFonts w:hint="eastAsia"/>
          <w:sz w:val="24"/>
        </w:rPr>
        <w:t xml:space="preserve">RAW </w:t>
      </w:r>
      <w:r w:rsidR="00790466" w:rsidRPr="00DB42BF">
        <w:rPr>
          <w:rFonts w:hint="eastAsia"/>
          <w:sz w:val="24"/>
        </w:rPr>
        <w:t>的套接字又有一种新的认识。</w:t>
      </w:r>
    </w:p>
    <w:p w14:paraId="7F9C1928" w14:textId="42DAACDF" w:rsidR="00790466" w:rsidRPr="00DB42BF" w:rsidRDefault="00790466" w:rsidP="00855E41">
      <w:pPr>
        <w:rPr>
          <w:sz w:val="24"/>
        </w:rPr>
      </w:pPr>
      <w:r w:rsidRPr="00DB42BF">
        <w:rPr>
          <w:sz w:val="24"/>
        </w:rPr>
        <w:tab/>
      </w:r>
      <w:r w:rsidRPr="00DB42BF">
        <w:rPr>
          <w:rFonts w:hint="eastAsia"/>
          <w:sz w:val="24"/>
        </w:rPr>
        <w:t>本设计中的难点还是在于数据包的解析，</w:t>
      </w:r>
      <w:r w:rsidR="005F77D4" w:rsidRPr="00DB42BF">
        <w:rPr>
          <w:rFonts w:hint="eastAsia"/>
          <w:sz w:val="24"/>
        </w:rPr>
        <w:t>在设计过程中必须要对各类型的首部格式清楚</w:t>
      </w:r>
      <w:r w:rsidR="00871B4F" w:rsidRPr="00DB42BF">
        <w:rPr>
          <w:rFonts w:hint="eastAsia"/>
          <w:sz w:val="24"/>
        </w:rPr>
        <w:t>，本次设计当然加深了</w:t>
      </w:r>
      <w:r w:rsidR="00871B4F" w:rsidRPr="00DB42BF">
        <w:rPr>
          <w:rFonts w:hint="eastAsia"/>
          <w:sz w:val="24"/>
        </w:rPr>
        <w:t>MAC</w:t>
      </w:r>
      <w:r w:rsidR="00871B4F" w:rsidRPr="00DB42BF">
        <w:rPr>
          <w:rFonts w:hint="eastAsia"/>
          <w:sz w:val="24"/>
        </w:rPr>
        <w:t>、</w:t>
      </w:r>
      <w:r w:rsidR="00871B4F" w:rsidRPr="00DB42BF">
        <w:rPr>
          <w:rFonts w:hint="eastAsia"/>
          <w:sz w:val="24"/>
        </w:rPr>
        <w:t>IP</w:t>
      </w:r>
      <w:r w:rsidR="00871B4F" w:rsidRPr="00DB42BF">
        <w:rPr>
          <w:rFonts w:hint="eastAsia"/>
          <w:sz w:val="24"/>
        </w:rPr>
        <w:t>、</w:t>
      </w:r>
      <w:r w:rsidR="00871B4F" w:rsidRPr="00DB42BF">
        <w:rPr>
          <w:rFonts w:hint="eastAsia"/>
          <w:sz w:val="24"/>
        </w:rPr>
        <w:t>TCP</w:t>
      </w:r>
      <w:r w:rsidR="00871B4F" w:rsidRPr="00DB42BF">
        <w:rPr>
          <w:rFonts w:hint="eastAsia"/>
          <w:sz w:val="24"/>
        </w:rPr>
        <w:t>、</w:t>
      </w:r>
      <w:r w:rsidR="00871B4F" w:rsidRPr="00DB42BF">
        <w:rPr>
          <w:rFonts w:hint="eastAsia"/>
          <w:sz w:val="24"/>
        </w:rPr>
        <w:t>ICMP</w:t>
      </w:r>
      <w:r w:rsidR="00871B4F" w:rsidRPr="00DB42BF">
        <w:rPr>
          <w:rFonts w:hint="eastAsia"/>
          <w:sz w:val="24"/>
        </w:rPr>
        <w:t>、</w:t>
      </w:r>
      <w:r w:rsidR="00871B4F" w:rsidRPr="00DB42BF">
        <w:rPr>
          <w:rFonts w:hint="eastAsia"/>
          <w:sz w:val="24"/>
        </w:rPr>
        <w:t>UDP</w:t>
      </w:r>
      <w:r w:rsidR="00871B4F" w:rsidRPr="00DB42BF">
        <w:rPr>
          <w:rFonts w:hint="eastAsia"/>
          <w:sz w:val="24"/>
        </w:rPr>
        <w:t>的首部的理解。</w:t>
      </w:r>
    </w:p>
    <w:p w14:paraId="1BA130D6" w14:textId="56C3EF5F" w:rsidR="005D5459" w:rsidRPr="00DB42BF" w:rsidRDefault="003E7198" w:rsidP="00855E41">
      <w:pPr>
        <w:rPr>
          <w:sz w:val="24"/>
        </w:rPr>
      </w:pPr>
      <w:r w:rsidRPr="00DB42BF">
        <w:rPr>
          <w:sz w:val="24"/>
        </w:rPr>
        <w:tab/>
      </w:r>
      <w:r w:rsidR="001859C1" w:rsidRPr="00DB42BF">
        <w:rPr>
          <w:rFonts w:hint="eastAsia"/>
          <w:sz w:val="24"/>
        </w:rPr>
        <w:t>本设计的一个阻碍为忽略了本地字节序和网络字节序是不同的，造成对包的解析的时候总是得不到正确的数据，</w:t>
      </w:r>
      <w:r w:rsidR="00F762FE" w:rsidRPr="00DB42BF">
        <w:rPr>
          <w:rFonts w:hint="eastAsia"/>
          <w:sz w:val="24"/>
        </w:rPr>
        <w:t>这个问题困扰了很久，一直以为是结构体设计不正确</w:t>
      </w:r>
      <w:r w:rsidR="00C3775C" w:rsidRPr="00DB42BF">
        <w:rPr>
          <w:rFonts w:hint="eastAsia"/>
          <w:sz w:val="24"/>
        </w:rPr>
        <w:t>，但是在网络上也又找不到问题所在</w:t>
      </w:r>
      <w:r w:rsidR="00B04A4E" w:rsidRPr="00DB42BF">
        <w:rPr>
          <w:rFonts w:hint="eastAsia"/>
          <w:sz w:val="24"/>
        </w:rPr>
        <w:t>，然后又找各种资料来研究</w:t>
      </w:r>
      <w:r w:rsidR="00BC5F32" w:rsidRPr="00DB42BF">
        <w:rPr>
          <w:rFonts w:hint="eastAsia"/>
          <w:sz w:val="24"/>
        </w:rPr>
        <w:t>了这几</w:t>
      </w:r>
      <w:r w:rsidR="00B04A4E" w:rsidRPr="00DB42BF">
        <w:rPr>
          <w:rFonts w:hint="eastAsia"/>
          <w:sz w:val="24"/>
        </w:rPr>
        <w:t>个协议的首部格式</w:t>
      </w:r>
      <w:r w:rsidR="0013694B" w:rsidRPr="00DB42BF">
        <w:rPr>
          <w:rFonts w:hint="eastAsia"/>
          <w:sz w:val="24"/>
        </w:rPr>
        <w:t>。</w:t>
      </w:r>
      <w:r w:rsidR="007944EF" w:rsidRPr="00DB42BF">
        <w:rPr>
          <w:rFonts w:hint="eastAsia"/>
          <w:sz w:val="24"/>
        </w:rPr>
        <w:t>确定格式没理解错后，</w:t>
      </w:r>
      <w:r w:rsidR="001E3249" w:rsidRPr="00DB42BF">
        <w:rPr>
          <w:rFonts w:hint="eastAsia"/>
          <w:sz w:val="24"/>
        </w:rPr>
        <w:t>决定自己把截到的数据转成十六进制打印出来，一个个字节</w:t>
      </w:r>
      <w:r w:rsidR="0092751D" w:rsidRPr="00DB42BF">
        <w:rPr>
          <w:rFonts w:hint="eastAsia"/>
          <w:sz w:val="24"/>
        </w:rPr>
        <w:t>也分析，最终才发现原来是字节序的问题</w:t>
      </w:r>
      <w:r w:rsidR="00715B7F" w:rsidRPr="00DB42BF">
        <w:rPr>
          <w:rFonts w:hint="eastAsia"/>
          <w:sz w:val="24"/>
        </w:rPr>
        <w:t>，本地是小端的而网络序是大端的</w:t>
      </w:r>
      <w:r w:rsidR="002942DB" w:rsidRPr="00DB42BF">
        <w:rPr>
          <w:rFonts w:hint="eastAsia"/>
          <w:sz w:val="24"/>
        </w:rPr>
        <w:t>，这才解决了这个问题</w:t>
      </w:r>
      <w:r w:rsidR="00CE3C6D" w:rsidRPr="00DB42BF">
        <w:rPr>
          <w:rFonts w:hint="eastAsia"/>
          <w:sz w:val="24"/>
        </w:rPr>
        <w:t>。</w:t>
      </w:r>
    </w:p>
    <w:p w14:paraId="35C2EC93" w14:textId="7F7300B0" w:rsidR="00CE3C6D" w:rsidRPr="00DB42BF" w:rsidRDefault="00CE3C6D" w:rsidP="00855E41">
      <w:pPr>
        <w:rPr>
          <w:sz w:val="24"/>
        </w:rPr>
      </w:pPr>
      <w:r w:rsidRPr="00DB42BF">
        <w:rPr>
          <w:sz w:val="24"/>
        </w:rPr>
        <w:tab/>
      </w:r>
      <w:r w:rsidR="003D6332" w:rsidRPr="00DB42BF">
        <w:rPr>
          <w:rFonts w:hint="eastAsia"/>
          <w:sz w:val="24"/>
        </w:rPr>
        <w:t>本次设计巩固到的知识有：</w:t>
      </w:r>
      <w:r w:rsidR="00C96FE9" w:rsidRPr="00DB42BF">
        <w:rPr>
          <w:rFonts w:hint="eastAsia"/>
          <w:sz w:val="24"/>
        </w:rPr>
        <w:t>RAW</w:t>
      </w:r>
      <w:r w:rsidR="00C96FE9" w:rsidRPr="00DB42BF">
        <w:rPr>
          <w:rFonts w:hint="eastAsia"/>
          <w:sz w:val="24"/>
        </w:rPr>
        <w:t>套接字的使用，</w:t>
      </w:r>
      <w:r w:rsidR="008D7B2D" w:rsidRPr="00DB42BF">
        <w:rPr>
          <w:rFonts w:hint="eastAsia"/>
          <w:sz w:val="24"/>
        </w:rPr>
        <w:t>数据链路层、</w:t>
      </w:r>
      <w:r w:rsidR="00E208E2" w:rsidRPr="00DB42BF">
        <w:rPr>
          <w:rFonts w:hint="eastAsia"/>
          <w:sz w:val="24"/>
        </w:rPr>
        <w:t>网络层和传输层常用的协议的首部格式的理解</w:t>
      </w:r>
      <w:r w:rsidR="008D7B2D" w:rsidRPr="00DB42BF">
        <w:rPr>
          <w:rFonts w:hint="eastAsia"/>
          <w:sz w:val="24"/>
        </w:rPr>
        <w:t>（</w:t>
      </w:r>
      <w:r w:rsidR="004B7E37" w:rsidRPr="00DB42BF">
        <w:rPr>
          <w:rFonts w:hint="eastAsia"/>
          <w:sz w:val="24"/>
        </w:rPr>
        <w:t>MAC</w:t>
      </w:r>
      <w:r w:rsidR="004B7E37" w:rsidRPr="00DB42BF">
        <w:rPr>
          <w:rFonts w:hint="eastAsia"/>
          <w:sz w:val="24"/>
        </w:rPr>
        <w:t>、</w:t>
      </w:r>
      <w:r w:rsidR="004B7E37" w:rsidRPr="00DB42BF">
        <w:rPr>
          <w:rFonts w:hint="eastAsia"/>
          <w:sz w:val="24"/>
        </w:rPr>
        <w:t>IP</w:t>
      </w:r>
      <w:r w:rsidR="004B7E37" w:rsidRPr="00DB42BF">
        <w:rPr>
          <w:rFonts w:hint="eastAsia"/>
          <w:sz w:val="24"/>
        </w:rPr>
        <w:t>、</w:t>
      </w:r>
      <w:r w:rsidR="004B7E37" w:rsidRPr="00DB42BF">
        <w:rPr>
          <w:rFonts w:hint="eastAsia"/>
          <w:sz w:val="24"/>
        </w:rPr>
        <w:t>ICMP</w:t>
      </w:r>
      <w:r w:rsidR="004B7E37" w:rsidRPr="00DB42BF">
        <w:rPr>
          <w:rFonts w:hint="eastAsia"/>
          <w:sz w:val="24"/>
        </w:rPr>
        <w:t>、</w:t>
      </w:r>
      <w:r w:rsidR="004B7E37" w:rsidRPr="00DB42BF">
        <w:rPr>
          <w:rFonts w:hint="eastAsia"/>
          <w:sz w:val="24"/>
        </w:rPr>
        <w:t>TCP</w:t>
      </w:r>
      <w:r w:rsidR="004B7E37" w:rsidRPr="00DB42BF">
        <w:rPr>
          <w:rFonts w:hint="eastAsia"/>
          <w:sz w:val="24"/>
        </w:rPr>
        <w:t>、</w:t>
      </w:r>
      <w:r w:rsidR="004B7E37" w:rsidRPr="00DB42BF">
        <w:rPr>
          <w:rFonts w:hint="eastAsia"/>
          <w:sz w:val="24"/>
        </w:rPr>
        <w:t>UDP</w:t>
      </w:r>
      <w:r w:rsidR="007A37BD" w:rsidRPr="00DB42BF">
        <w:rPr>
          <w:rFonts w:hint="eastAsia"/>
          <w:sz w:val="24"/>
        </w:rPr>
        <w:t>等</w:t>
      </w:r>
      <w:r w:rsidR="008D7B2D" w:rsidRPr="00DB42BF">
        <w:rPr>
          <w:rFonts w:hint="eastAsia"/>
          <w:sz w:val="24"/>
        </w:rPr>
        <w:t>）</w:t>
      </w:r>
      <w:r w:rsidR="00F65F52" w:rsidRPr="00DB42BF">
        <w:rPr>
          <w:rFonts w:hint="eastAsia"/>
          <w:sz w:val="24"/>
        </w:rPr>
        <w:t>，</w:t>
      </w:r>
      <w:r w:rsidR="004C3AC9" w:rsidRPr="00DB42BF">
        <w:rPr>
          <w:rFonts w:hint="eastAsia"/>
          <w:sz w:val="24"/>
        </w:rPr>
        <w:t>大小端的理解</w:t>
      </w:r>
      <w:r w:rsidR="0031465B">
        <w:rPr>
          <w:rFonts w:hint="eastAsia"/>
          <w:sz w:val="24"/>
        </w:rPr>
        <w:t>，当然还有</w:t>
      </w:r>
      <w:r w:rsidR="0031465B">
        <w:rPr>
          <w:rFonts w:hint="eastAsia"/>
          <w:sz w:val="24"/>
        </w:rPr>
        <w:t>socket</w:t>
      </w:r>
      <w:r w:rsidR="0031465B">
        <w:rPr>
          <w:rFonts w:hint="eastAsia"/>
          <w:sz w:val="24"/>
        </w:rPr>
        <w:t>编程和</w:t>
      </w:r>
      <w:r w:rsidR="0031465B">
        <w:rPr>
          <w:rFonts w:hint="eastAsia"/>
          <w:sz w:val="24"/>
        </w:rPr>
        <w:t>C</w:t>
      </w:r>
      <w:r w:rsidR="0031465B">
        <w:rPr>
          <w:rFonts w:hint="eastAsia"/>
          <w:sz w:val="24"/>
        </w:rPr>
        <w:t>和</w:t>
      </w:r>
      <w:r w:rsidR="0031465B">
        <w:rPr>
          <w:rFonts w:hint="eastAsia"/>
          <w:sz w:val="24"/>
        </w:rPr>
        <w:t>C++</w:t>
      </w:r>
      <w:r w:rsidR="0031465B">
        <w:rPr>
          <w:rFonts w:hint="eastAsia"/>
          <w:sz w:val="24"/>
        </w:rPr>
        <w:t>语言</w:t>
      </w:r>
      <w:r w:rsidR="00B1455D" w:rsidRPr="00DB42BF">
        <w:rPr>
          <w:rFonts w:hint="eastAsia"/>
          <w:sz w:val="24"/>
        </w:rPr>
        <w:t>。</w:t>
      </w:r>
    </w:p>
    <w:sectPr w:rsidR="00CE3C6D" w:rsidRPr="00DB42BF" w:rsidSect="0082586C">
      <w:footerReference w:type="default" r:id="rId18"/>
      <w:pgSz w:w="11906" w:h="16838"/>
      <w:pgMar w:top="1440" w:right="17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6245E54" w14:textId="77777777" w:rsidR="002A3505" w:rsidRDefault="002A3505" w:rsidP="008B463C">
      <w:r>
        <w:separator/>
      </w:r>
    </w:p>
  </w:endnote>
  <w:endnote w:type="continuationSeparator" w:id="0">
    <w:p w14:paraId="0317EA58" w14:textId="77777777" w:rsidR="002A3505" w:rsidRDefault="002A3505" w:rsidP="008B46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03724484"/>
      <w:docPartObj>
        <w:docPartGallery w:val="Page Numbers (Bottom of Page)"/>
        <w:docPartUnique/>
      </w:docPartObj>
    </w:sdtPr>
    <w:sdtEndPr/>
    <w:sdtContent>
      <w:p w14:paraId="08469D7E" w14:textId="77777777" w:rsidR="00771F94" w:rsidRDefault="00771F94" w:rsidP="002539C9">
        <w:pPr>
          <w:pStyle w:val="a5"/>
          <w:ind w:right="18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13D97" w:rsidRPr="00B13D97">
          <w:rPr>
            <w:noProof/>
            <w:lang w:val="zh-CN"/>
          </w:rPr>
          <w:t>11</w:t>
        </w:r>
        <w:r>
          <w:fldChar w:fldCharType="end"/>
        </w:r>
      </w:p>
    </w:sdtContent>
  </w:sdt>
  <w:p w14:paraId="18149290" w14:textId="77777777" w:rsidR="00771F94" w:rsidRDefault="00771F94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AABD877" w14:textId="77777777" w:rsidR="002A3505" w:rsidRDefault="002A3505" w:rsidP="008B463C">
      <w:r>
        <w:separator/>
      </w:r>
    </w:p>
  </w:footnote>
  <w:footnote w:type="continuationSeparator" w:id="0">
    <w:p w14:paraId="29A7F9D1" w14:textId="77777777" w:rsidR="002A3505" w:rsidRDefault="002A3505" w:rsidP="008B46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970164"/>
    <w:multiLevelType w:val="hybridMultilevel"/>
    <w:tmpl w:val="CD3E75B4"/>
    <w:lvl w:ilvl="0" w:tplc="8C3C5EE4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" w15:restartNumberingAfterBreak="0">
    <w:nsid w:val="2AB777AF"/>
    <w:multiLevelType w:val="hybridMultilevel"/>
    <w:tmpl w:val="6D96A63E"/>
    <w:lvl w:ilvl="0" w:tplc="36C4731A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1">
      <w:start w:val="1"/>
      <w:numFmt w:val="decimal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3E42C834">
      <w:start w:val="1"/>
      <w:numFmt w:val="decimal"/>
      <w:lvlText w:val="（%3）"/>
      <w:lvlJc w:val="left"/>
      <w:pPr>
        <w:tabs>
          <w:tab w:val="num" w:pos="1680"/>
        </w:tabs>
        <w:ind w:left="1680" w:hanging="84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474600D5"/>
    <w:multiLevelType w:val="hybridMultilevel"/>
    <w:tmpl w:val="16CE3F7E"/>
    <w:lvl w:ilvl="0" w:tplc="EF808C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77B4BDE"/>
    <w:multiLevelType w:val="hybridMultilevel"/>
    <w:tmpl w:val="A182A848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4" w15:restartNumberingAfterBreak="0">
    <w:nsid w:val="6EDC4F63"/>
    <w:multiLevelType w:val="hybridMultilevel"/>
    <w:tmpl w:val="A086AA84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" w15:restartNumberingAfterBreak="0">
    <w:nsid w:val="79655BEF"/>
    <w:multiLevelType w:val="hybridMultilevel"/>
    <w:tmpl w:val="74601E5A"/>
    <w:lvl w:ilvl="0" w:tplc="04090015">
      <w:start w:val="1"/>
      <w:numFmt w:val="upperLetter"/>
      <w:lvlText w:val="%1.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 w15:restartNumberingAfterBreak="0">
    <w:nsid w:val="7B7F199A"/>
    <w:multiLevelType w:val="hybridMultilevel"/>
    <w:tmpl w:val="992A7C6C"/>
    <w:lvl w:ilvl="0" w:tplc="0409000F">
      <w:start w:val="1"/>
      <w:numFmt w:val="decimal"/>
      <w:lvlText w:val="%1.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0"/>
  </w:num>
  <w:num w:numId="5">
    <w:abstractNumId w:val="3"/>
  </w:num>
  <w:num w:numId="6">
    <w:abstractNumId w:val="6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61831"/>
    <w:rsid w:val="00005742"/>
    <w:rsid w:val="000060F4"/>
    <w:rsid w:val="00014FB7"/>
    <w:rsid w:val="00014FF9"/>
    <w:rsid w:val="00020291"/>
    <w:rsid w:val="000235C8"/>
    <w:rsid w:val="00024442"/>
    <w:rsid w:val="0002713E"/>
    <w:rsid w:val="000346B1"/>
    <w:rsid w:val="0004668F"/>
    <w:rsid w:val="00054D3F"/>
    <w:rsid w:val="000718C8"/>
    <w:rsid w:val="00071CB1"/>
    <w:rsid w:val="00083220"/>
    <w:rsid w:val="000A1EEB"/>
    <w:rsid w:val="000B14CE"/>
    <w:rsid w:val="000B3241"/>
    <w:rsid w:val="000B65F8"/>
    <w:rsid w:val="000C20EE"/>
    <w:rsid w:val="000C5DC7"/>
    <w:rsid w:val="000D02A6"/>
    <w:rsid w:val="000D2F2E"/>
    <w:rsid w:val="000D430D"/>
    <w:rsid w:val="000E5774"/>
    <w:rsid w:val="000E77C7"/>
    <w:rsid w:val="000F0024"/>
    <w:rsid w:val="000F246D"/>
    <w:rsid w:val="001116B3"/>
    <w:rsid w:val="00112615"/>
    <w:rsid w:val="00112767"/>
    <w:rsid w:val="00112DB8"/>
    <w:rsid w:val="001132B7"/>
    <w:rsid w:val="00113D05"/>
    <w:rsid w:val="001209DB"/>
    <w:rsid w:val="00121736"/>
    <w:rsid w:val="00133497"/>
    <w:rsid w:val="001336BE"/>
    <w:rsid w:val="0013694B"/>
    <w:rsid w:val="00140D2D"/>
    <w:rsid w:val="001474D3"/>
    <w:rsid w:val="00150B62"/>
    <w:rsid w:val="0015599E"/>
    <w:rsid w:val="00157520"/>
    <w:rsid w:val="001577F5"/>
    <w:rsid w:val="0016221D"/>
    <w:rsid w:val="00162F1A"/>
    <w:rsid w:val="00163931"/>
    <w:rsid w:val="0017575C"/>
    <w:rsid w:val="001834C6"/>
    <w:rsid w:val="001859C1"/>
    <w:rsid w:val="00186BA3"/>
    <w:rsid w:val="00187EC0"/>
    <w:rsid w:val="00193F7D"/>
    <w:rsid w:val="00194DDD"/>
    <w:rsid w:val="00197E51"/>
    <w:rsid w:val="001A00BE"/>
    <w:rsid w:val="001A300D"/>
    <w:rsid w:val="001A41A4"/>
    <w:rsid w:val="001A4E64"/>
    <w:rsid w:val="001B7CBF"/>
    <w:rsid w:val="001C2BDA"/>
    <w:rsid w:val="001C7327"/>
    <w:rsid w:val="001D5A5E"/>
    <w:rsid w:val="001E3249"/>
    <w:rsid w:val="001E6E1E"/>
    <w:rsid w:val="001F2024"/>
    <w:rsid w:val="001F4356"/>
    <w:rsid w:val="00202C2E"/>
    <w:rsid w:val="00205CD3"/>
    <w:rsid w:val="0021501E"/>
    <w:rsid w:val="0022028D"/>
    <w:rsid w:val="00231C0E"/>
    <w:rsid w:val="00252E53"/>
    <w:rsid w:val="002539C9"/>
    <w:rsid w:val="00253B80"/>
    <w:rsid w:val="002656A5"/>
    <w:rsid w:val="00267D9B"/>
    <w:rsid w:val="00274D8C"/>
    <w:rsid w:val="002802DF"/>
    <w:rsid w:val="002850AC"/>
    <w:rsid w:val="002942DB"/>
    <w:rsid w:val="00294694"/>
    <w:rsid w:val="002954ED"/>
    <w:rsid w:val="00297C1A"/>
    <w:rsid w:val="002A3505"/>
    <w:rsid w:val="002B51DB"/>
    <w:rsid w:val="002C7F4D"/>
    <w:rsid w:val="002D0420"/>
    <w:rsid w:val="002D13D7"/>
    <w:rsid w:val="002D1B20"/>
    <w:rsid w:val="002E036E"/>
    <w:rsid w:val="002E30A6"/>
    <w:rsid w:val="002F31A3"/>
    <w:rsid w:val="002F4FCB"/>
    <w:rsid w:val="002F6C83"/>
    <w:rsid w:val="003012CD"/>
    <w:rsid w:val="00301434"/>
    <w:rsid w:val="00304F28"/>
    <w:rsid w:val="00311E80"/>
    <w:rsid w:val="0031465B"/>
    <w:rsid w:val="00334043"/>
    <w:rsid w:val="0035706D"/>
    <w:rsid w:val="0037403B"/>
    <w:rsid w:val="00374490"/>
    <w:rsid w:val="003772F7"/>
    <w:rsid w:val="003814EC"/>
    <w:rsid w:val="00383208"/>
    <w:rsid w:val="0038573F"/>
    <w:rsid w:val="00391010"/>
    <w:rsid w:val="00393BFF"/>
    <w:rsid w:val="0039445B"/>
    <w:rsid w:val="003A2FF5"/>
    <w:rsid w:val="003A4221"/>
    <w:rsid w:val="003B010E"/>
    <w:rsid w:val="003B0162"/>
    <w:rsid w:val="003B0C5C"/>
    <w:rsid w:val="003B37F2"/>
    <w:rsid w:val="003B4AFC"/>
    <w:rsid w:val="003C1BDC"/>
    <w:rsid w:val="003C1F38"/>
    <w:rsid w:val="003D3C1C"/>
    <w:rsid w:val="003D5244"/>
    <w:rsid w:val="003D6332"/>
    <w:rsid w:val="003E1C4D"/>
    <w:rsid w:val="003E243A"/>
    <w:rsid w:val="003E57EC"/>
    <w:rsid w:val="003E7198"/>
    <w:rsid w:val="003E7264"/>
    <w:rsid w:val="0040166B"/>
    <w:rsid w:val="004113A2"/>
    <w:rsid w:val="00415A4D"/>
    <w:rsid w:val="00417E3A"/>
    <w:rsid w:val="004203D2"/>
    <w:rsid w:val="004265B6"/>
    <w:rsid w:val="0043261B"/>
    <w:rsid w:val="00432ADB"/>
    <w:rsid w:val="004435FF"/>
    <w:rsid w:val="00455D8D"/>
    <w:rsid w:val="00460D54"/>
    <w:rsid w:val="00462E5D"/>
    <w:rsid w:val="004644BF"/>
    <w:rsid w:val="0046598D"/>
    <w:rsid w:val="004665A1"/>
    <w:rsid w:val="0047454C"/>
    <w:rsid w:val="00480383"/>
    <w:rsid w:val="004905E0"/>
    <w:rsid w:val="00490ECF"/>
    <w:rsid w:val="004A30CE"/>
    <w:rsid w:val="004B626D"/>
    <w:rsid w:val="004B7604"/>
    <w:rsid w:val="004B7E37"/>
    <w:rsid w:val="004C303D"/>
    <w:rsid w:val="004C3AC9"/>
    <w:rsid w:val="004C6980"/>
    <w:rsid w:val="004C6EFD"/>
    <w:rsid w:val="004D344E"/>
    <w:rsid w:val="004D5C05"/>
    <w:rsid w:val="004E3641"/>
    <w:rsid w:val="004E3A38"/>
    <w:rsid w:val="004F2227"/>
    <w:rsid w:val="0050030D"/>
    <w:rsid w:val="00506BAE"/>
    <w:rsid w:val="0051312E"/>
    <w:rsid w:val="00517742"/>
    <w:rsid w:val="005213C2"/>
    <w:rsid w:val="00535650"/>
    <w:rsid w:val="005443F2"/>
    <w:rsid w:val="00544EC8"/>
    <w:rsid w:val="00562BAA"/>
    <w:rsid w:val="00563F8D"/>
    <w:rsid w:val="00571E7A"/>
    <w:rsid w:val="00572043"/>
    <w:rsid w:val="00572A70"/>
    <w:rsid w:val="00585B00"/>
    <w:rsid w:val="00586C0C"/>
    <w:rsid w:val="005900BD"/>
    <w:rsid w:val="005925BB"/>
    <w:rsid w:val="0059540D"/>
    <w:rsid w:val="005A009B"/>
    <w:rsid w:val="005A092A"/>
    <w:rsid w:val="005A3669"/>
    <w:rsid w:val="005A4A18"/>
    <w:rsid w:val="005A6351"/>
    <w:rsid w:val="005C49DC"/>
    <w:rsid w:val="005C56DC"/>
    <w:rsid w:val="005C62EA"/>
    <w:rsid w:val="005D05EB"/>
    <w:rsid w:val="005D118B"/>
    <w:rsid w:val="005D5459"/>
    <w:rsid w:val="005D6C2A"/>
    <w:rsid w:val="005E50CB"/>
    <w:rsid w:val="005F1B9A"/>
    <w:rsid w:val="005F5B66"/>
    <w:rsid w:val="005F77D4"/>
    <w:rsid w:val="0060324A"/>
    <w:rsid w:val="00610269"/>
    <w:rsid w:val="006106F0"/>
    <w:rsid w:val="0061085D"/>
    <w:rsid w:val="00614CF0"/>
    <w:rsid w:val="00616AE2"/>
    <w:rsid w:val="006273E4"/>
    <w:rsid w:val="00633FBA"/>
    <w:rsid w:val="006345D0"/>
    <w:rsid w:val="0063569D"/>
    <w:rsid w:val="00640213"/>
    <w:rsid w:val="006407EA"/>
    <w:rsid w:val="006407FC"/>
    <w:rsid w:val="00653D3B"/>
    <w:rsid w:val="006573C8"/>
    <w:rsid w:val="00662C6E"/>
    <w:rsid w:val="00665D70"/>
    <w:rsid w:val="0067316C"/>
    <w:rsid w:val="006736DD"/>
    <w:rsid w:val="006A03DE"/>
    <w:rsid w:val="006A728B"/>
    <w:rsid w:val="006B2B11"/>
    <w:rsid w:val="006B5555"/>
    <w:rsid w:val="006C0C32"/>
    <w:rsid w:val="006C3A8C"/>
    <w:rsid w:val="006E1E7A"/>
    <w:rsid w:val="006F0A90"/>
    <w:rsid w:val="006F230D"/>
    <w:rsid w:val="006F35DC"/>
    <w:rsid w:val="00705B39"/>
    <w:rsid w:val="00712455"/>
    <w:rsid w:val="00714062"/>
    <w:rsid w:val="00715B7F"/>
    <w:rsid w:val="00737643"/>
    <w:rsid w:val="007434A3"/>
    <w:rsid w:val="007461E1"/>
    <w:rsid w:val="00765EA1"/>
    <w:rsid w:val="00771F94"/>
    <w:rsid w:val="007723F0"/>
    <w:rsid w:val="007762FD"/>
    <w:rsid w:val="0078113F"/>
    <w:rsid w:val="00784979"/>
    <w:rsid w:val="00787343"/>
    <w:rsid w:val="00790466"/>
    <w:rsid w:val="007944EF"/>
    <w:rsid w:val="007950F8"/>
    <w:rsid w:val="00797F70"/>
    <w:rsid w:val="007A0554"/>
    <w:rsid w:val="007A0D06"/>
    <w:rsid w:val="007A33A3"/>
    <w:rsid w:val="007A37BD"/>
    <w:rsid w:val="007A541D"/>
    <w:rsid w:val="007C019E"/>
    <w:rsid w:val="007C0B03"/>
    <w:rsid w:val="007C0C86"/>
    <w:rsid w:val="007D2EF6"/>
    <w:rsid w:val="007E016B"/>
    <w:rsid w:val="007E1A2B"/>
    <w:rsid w:val="007E3C43"/>
    <w:rsid w:val="007F6968"/>
    <w:rsid w:val="00802EAE"/>
    <w:rsid w:val="00805A7C"/>
    <w:rsid w:val="008063F1"/>
    <w:rsid w:val="00811CF3"/>
    <w:rsid w:val="00813BE1"/>
    <w:rsid w:val="00816B20"/>
    <w:rsid w:val="0082316D"/>
    <w:rsid w:val="0082586C"/>
    <w:rsid w:val="008305AC"/>
    <w:rsid w:val="0084365A"/>
    <w:rsid w:val="00855E41"/>
    <w:rsid w:val="00863691"/>
    <w:rsid w:val="00864888"/>
    <w:rsid w:val="00871B4F"/>
    <w:rsid w:val="008733B4"/>
    <w:rsid w:val="008812AC"/>
    <w:rsid w:val="00883236"/>
    <w:rsid w:val="00886F43"/>
    <w:rsid w:val="00890A98"/>
    <w:rsid w:val="00896314"/>
    <w:rsid w:val="008A62F5"/>
    <w:rsid w:val="008B1711"/>
    <w:rsid w:val="008B292B"/>
    <w:rsid w:val="008B4536"/>
    <w:rsid w:val="008B463C"/>
    <w:rsid w:val="008C5E0B"/>
    <w:rsid w:val="008D4A8B"/>
    <w:rsid w:val="008D6B1F"/>
    <w:rsid w:val="008D7B2D"/>
    <w:rsid w:val="008E35F8"/>
    <w:rsid w:val="008E6FA3"/>
    <w:rsid w:val="008F3A86"/>
    <w:rsid w:val="008F46E2"/>
    <w:rsid w:val="008F6638"/>
    <w:rsid w:val="00902BC4"/>
    <w:rsid w:val="00912220"/>
    <w:rsid w:val="009132F0"/>
    <w:rsid w:val="00913D2B"/>
    <w:rsid w:val="00916A6F"/>
    <w:rsid w:val="00916B7C"/>
    <w:rsid w:val="0092076B"/>
    <w:rsid w:val="00920A2E"/>
    <w:rsid w:val="00925626"/>
    <w:rsid w:val="0092751D"/>
    <w:rsid w:val="00935903"/>
    <w:rsid w:val="00940128"/>
    <w:rsid w:val="00945764"/>
    <w:rsid w:val="00955B66"/>
    <w:rsid w:val="009608EB"/>
    <w:rsid w:val="00975083"/>
    <w:rsid w:val="00982FA9"/>
    <w:rsid w:val="009900F7"/>
    <w:rsid w:val="00991CAF"/>
    <w:rsid w:val="0099464C"/>
    <w:rsid w:val="00994E62"/>
    <w:rsid w:val="009A3175"/>
    <w:rsid w:val="009A3443"/>
    <w:rsid w:val="009A6B91"/>
    <w:rsid w:val="009B54DE"/>
    <w:rsid w:val="009C338F"/>
    <w:rsid w:val="009C647F"/>
    <w:rsid w:val="009D0309"/>
    <w:rsid w:val="009D183B"/>
    <w:rsid w:val="009D7D75"/>
    <w:rsid w:val="009E225F"/>
    <w:rsid w:val="00A02498"/>
    <w:rsid w:val="00A02EDB"/>
    <w:rsid w:val="00A06938"/>
    <w:rsid w:val="00A07844"/>
    <w:rsid w:val="00A11F63"/>
    <w:rsid w:val="00A13D55"/>
    <w:rsid w:val="00A21B3D"/>
    <w:rsid w:val="00A23713"/>
    <w:rsid w:val="00A25F85"/>
    <w:rsid w:val="00A34DDD"/>
    <w:rsid w:val="00A4154C"/>
    <w:rsid w:val="00A41C7A"/>
    <w:rsid w:val="00A56F22"/>
    <w:rsid w:val="00A743E7"/>
    <w:rsid w:val="00A74467"/>
    <w:rsid w:val="00A825CB"/>
    <w:rsid w:val="00A83CC3"/>
    <w:rsid w:val="00A94F08"/>
    <w:rsid w:val="00A973B4"/>
    <w:rsid w:val="00AB1078"/>
    <w:rsid w:val="00AB2757"/>
    <w:rsid w:val="00AB292D"/>
    <w:rsid w:val="00AB634D"/>
    <w:rsid w:val="00AC6305"/>
    <w:rsid w:val="00AD1282"/>
    <w:rsid w:val="00AD5A8E"/>
    <w:rsid w:val="00AE243E"/>
    <w:rsid w:val="00AE4D5C"/>
    <w:rsid w:val="00AE5BFA"/>
    <w:rsid w:val="00AF1013"/>
    <w:rsid w:val="00B04A4E"/>
    <w:rsid w:val="00B059FE"/>
    <w:rsid w:val="00B05C8D"/>
    <w:rsid w:val="00B06D77"/>
    <w:rsid w:val="00B13D97"/>
    <w:rsid w:val="00B1455D"/>
    <w:rsid w:val="00B147C5"/>
    <w:rsid w:val="00B15BD0"/>
    <w:rsid w:val="00B16A63"/>
    <w:rsid w:val="00B2635A"/>
    <w:rsid w:val="00B4286C"/>
    <w:rsid w:val="00B46BFD"/>
    <w:rsid w:val="00B5795D"/>
    <w:rsid w:val="00B61E2E"/>
    <w:rsid w:val="00B70F1C"/>
    <w:rsid w:val="00B738D5"/>
    <w:rsid w:val="00B765E5"/>
    <w:rsid w:val="00B7687C"/>
    <w:rsid w:val="00B961DE"/>
    <w:rsid w:val="00BA2EF1"/>
    <w:rsid w:val="00BA7540"/>
    <w:rsid w:val="00BB0FF4"/>
    <w:rsid w:val="00BC083A"/>
    <w:rsid w:val="00BC3830"/>
    <w:rsid w:val="00BC5F32"/>
    <w:rsid w:val="00BD02F5"/>
    <w:rsid w:val="00BD1DDB"/>
    <w:rsid w:val="00BF19AA"/>
    <w:rsid w:val="00C00D61"/>
    <w:rsid w:val="00C02446"/>
    <w:rsid w:val="00C07AC7"/>
    <w:rsid w:val="00C1495F"/>
    <w:rsid w:val="00C21995"/>
    <w:rsid w:val="00C3378F"/>
    <w:rsid w:val="00C34F0E"/>
    <w:rsid w:val="00C359D4"/>
    <w:rsid w:val="00C3775C"/>
    <w:rsid w:val="00C41503"/>
    <w:rsid w:val="00C426F1"/>
    <w:rsid w:val="00C51A4F"/>
    <w:rsid w:val="00C52823"/>
    <w:rsid w:val="00C61F26"/>
    <w:rsid w:val="00C710A8"/>
    <w:rsid w:val="00C77321"/>
    <w:rsid w:val="00C779F2"/>
    <w:rsid w:val="00C828C4"/>
    <w:rsid w:val="00C83CF8"/>
    <w:rsid w:val="00C8431B"/>
    <w:rsid w:val="00C907B2"/>
    <w:rsid w:val="00C91BFC"/>
    <w:rsid w:val="00C96FE9"/>
    <w:rsid w:val="00CA0DE4"/>
    <w:rsid w:val="00CA6D80"/>
    <w:rsid w:val="00CB1BB9"/>
    <w:rsid w:val="00CB7170"/>
    <w:rsid w:val="00CC2AE5"/>
    <w:rsid w:val="00CC4244"/>
    <w:rsid w:val="00CD0D44"/>
    <w:rsid w:val="00CD46BA"/>
    <w:rsid w:val="00CE0976"/>
    <w:rsid w:val="00CE0A80"/>
    <w:rsid w:val="00CE3C6D"/>
    <w:rsid w:val="00CE5A67"/>
    <w:rsid w:val="00CE5E26"/>
    <w:rsid w:val="00CE6E37"/>
    <w:rsid w:val="00D004A7"/>
    <w:rsid w:val="00D06AAD"/>
    <w:rsid w:val="00D12873"/>
    <w:rsid w:val="00D26E94"/>
    <w:rsid w:val="00D27F34"/>
    <w:rsid w:val="00D4095C"/>
    <w:rsid w:val="00D41B43"/>
    <w:rsid w:val="00D545C6"/>
    <w:rsid w:val="00D5612D"/>
    <w:rsid w:val="00D57AD0"/>
    <w:rsid w:val="00D61831"/>
    <w:rsid w:val="00D62408"/>
    <w:rsid w:val="00D71A7D"/>
    <w:rsid w:val="00D81F41"/>
    <w:rsid w:val="00D82F7D"/>
    <w:rsid w:val="00D84127"/>
    <w:rsid w:val="00D8413E"/>
    <w:rsid w:val="00D926FC"/>
    <w:rsid w:val="00D94601"/>
    <w:rsid w:val="00DA424B"/>
    <w:rsid w:val="00DA7472"/>
    <w:rsid w:val="00DB42BF"/>
    <w:rsid w:val="00DE06A7"/>
    <w:rsid w:val="00DE1CA6"/>
    <w:rsid w:val="00E0137C"/>
    <w:rsid w:val="00E06655"/>
    <w:rsid w:val="00E130DB"/>
    <w:rsid w:val="00E16FC3"/>
    <w:rsid w:val="00E17579"/>
    <w:rsid w:val="00E207FF"/>
    <w:rsid w:val="00E208E2"/>
    <w:rsid w:val="00E27FAB"/>
    <w:rsid w:val="00E303A5"/>
    <w:rsid w:val="00E30CB0"/>
    <w:rsid w:val="00E42443"/>
    <w:rsid w:val="00E42672"/>
    <w:rsid w:val="00E473E5"/>
    <w:rsid w:val="00E519DA"/>
    <w:rsid w:val="00E56E2A"/>
    <w:rsid w:val="00E60D95"/>
    <w:rsid w:val="00E61528"/>
    <w:rsid w:val="00E643BF"/>
    <w:rsid w:val="00E667B0"/>
    <w:rsid w:val="00E71049"/>
    <w:rsid w:val="00E7141C"/>
    <w:rsid w:val="00E74CED"/>
    <w:rsid w:val="00E94666"/>
    <w:rsid w:val="00E9740D"/>
    <w:rsid w:val="00EA7EEE"/>
    <w:rsid w:val="00EC3EB6"/>
    <w:rsid w:val="00ED11DE"/>
    <w:rsid w:val="00ED2ACC"/>
    <w:rsid w:val="00ED31D8"/>
    <w:rsid w:val="00ED3D28"/>
    <w:rsid w:val="00ED4A59"/>
    <w:rsid w:val="00ED4DA6"/>
    <w:rsid w:val="00F06736"/>
    <w:rsid w:val="00F11FE9"/>
    <w:rsid w:val="00F202E2"/>
    <w:rsid w:val="00F203C0"/>
    <w:rsid w:val="00F52AB9"/>
    <w:rsid w:val="00F62B0E"/>
    <w:rsid w:val="00F64745"/>
    <w:rsid w:val="00F65F52"/>
    <w:rsid w:val="00F75D70"/>
    <w:rsid w:val="00F762FE"/>
    <w:rsid w:val="00F80685"/>
    <w:rsid w:val="00F80DDA"/>
    <w:rsid w:val="00F85AEF"/>
    <w:rsid w:val="00F93E75"/>
    <w:rsid w:val="00FA3820"/>
    <w:rsid w:val="00FB1BAA"/>
    <w:rsid w:val="00FB2509"/>
    <w:rsid w:val="00FB3AD1"/>
    <w:rsid w:val="00FB538F"/>
    <w:rsid w:val="00FB6207"/>
    <w:rsid w:val="00FB6892"/>
    <w:rsid w:val="00FC689F"/>
    <w:rsid w:val="00FD01A6"/>
    <w:rsid w:val="00FD5A03"/>
    <w:rsid w:val="00FF5987"/>
    <w:rsid w:val="00FF59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2049"/>
    <o:shapelayout v:ext="edit">
      <o:idmap v:ext="edit" data="1"/>
    </o:shapelayout>
  </w:shapeDefaults>
  <w:decimalSymbol w:val="."/>
  <w:listSeparator w:val=","/>
  <w14:docId w14:val="72D20362"/>
  <w15:chartTrackingRefBased/>
  <w15:docId w15:val="{9577832A-A664-4DDE-BBD6-C72A3D3433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474D3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8B46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8B463C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B46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8B463C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C779F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C779F2"/>
    <w:rPr>
      <w:rFonts w:ascii="宋体" w:eastAsia="宋体" w:hAnsi="宋体" w:cs="宋体"/>
      <w:kern w:val="0"/>
      <w:sz w:val="24"/>
      <w:szCs w:val="24"/>
    </w:rPr>
  </w:style>
  <w:style w:type="character" w:styleId="a6">
    <w:name w:val="annotation reference"/>
    <w:basedOn w:val="a0"/>
    <w:uiPriority w:val="99"/>
    <w:semiHidden/>
    <w:unhideWhenUsed/>
    <w:rsid w:val="00374490"/>
    <w:rPr>
      <w:sz w:val="21"/>
      <w:szCs w:val="21"/>
    </w:rPr>
  </w:style>
  <w:style w:type="paragraph" w:styleId="a7">
    <w:name w:val="annotation text"/>
    <w:basedOn w:val="a"/>
    <w:link w:val="Char1"/>
    <w:uiPriority w:val="99"/>
    <w:semiHidden/>
    <w:unhideWhenUsed/>
    <w:rsid w:val="00374490"/>
    <w:pPr>
      <w:jc w:val="left"/>
    </w:pPr>
  </w:style>
  <w:style w:type="character" w:customStyle="1" w:styleId="Char1">
    <w:name w:val="批注文字 Char"/>
    <w:basedOn w:val="a0"/>
    <w:link w:val="a7"/>
    <w:uiPriority w:val="99"/>
    <w:semiHidden/>
    <w:rsid w:val="00374490"/>
  </w:style>
  <w:style w:type="paragraph" w:styleId="a8">
    <w:name w:val="annotation subject"/>
    <w:basedOn w:val="a7"/>
    <w:next w:val="a7"/>
    <w:link w:val="Char2"/>
    <w:uiPriority w:val="99"/>
    <w:semiHidden/>
    <w:unhideWhenUsed/>
    <w:rsid w:val="00374490"/>
    <w:rPr>
      <w:b/>
      <w:bCs/>
    </w:rPr>
  </w:style>
  <w:style w:type="character" w:customStyle="1" w:styleId="Char2">
    <w:name w:val="批注主题 Char"/>
    <w:basedOn w:val="Char1"/>
    <w:link w:val="a8"/>
    <w:uiPriority w:val="99"/>
    <w:semiHidden/>
    <w:rsid w:val="00374490"/>
    <w:rPr>
      <w:b/>
      <w:bCs/>
    </w:rPr>
  </w:style>
  <w:style w:type="paragraph" w:styleId="a9">
    <w:name w:val="Balloon Text"/>
    <w:basedOn w:val="a"/>
    <w:link w:val="Char3"/>
    <w:uiPriority w:val="99"/>
    <w:semiHidden/>
    <w:unhideWhenUsed/>
    <w:rsid w:val="00374490"/>
    <w:rPr>
      <w:sz w:val="18"/>
      <w:szCs w:val="18"/>
    </w:rPr>
  </w:style>
  <w:style w:type="character" w:customStyle="1" w:styleId="Char3">
    <w:name w:val="批注框文本 Char"/>
    <w:basedOn w:val="a0"/>
    <w:link w:val="a9"/>
    <w:uiPriority w:val="99"/>
    <w:semiHidden/>
    <w:rsid w:val="0037449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356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64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44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55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19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36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33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1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7</TotalTime>
  <Pages>11</Pages>
  <Words>1503</Words>
  <Characters>8568</Characters>
  <Application>Microsoft Office Word</Application>
  <DocSecurity>0</DocSecurity>
  <Lines>71</Lines>
  <Paragraphs>20</Paragraphs>
  <ScaleCrop>false</ScaleCrop>
  <Company>P R C</Company>
  <LinksUpToDate>false</LinksUpToDate>
  <CharactersWithSpaces>100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berton</cp:lastModifiedBy>
  <cp:revision>551</cp:revision>
  <dcterms:created xsi:type="dcterms:W3CDTF">2015-11-16T14:30:00Z</dcterms:created>
  <dcterms:modified xsi:type="dcterms:W3CDTF">2016-08-22T10:01:00Z</dcterms:modified>
</cp:coreProperties>
</file>